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1443B8" w:rsidRDefault="00450788" w:rsidP="00350879">
      <w:pPr>
        <w:pStyle w:val="1"/>
      </w:pPr>
      <w:bookmarkStart w:id="0" w:name="_Hlk1474877"/>
      <w:bookmarkStart w:id="1" w:name="_Hlk486673530"/>
      <w:bookmarkEnd w:id="0"/>
      <w:r w:rsidRPr="001443B8">
        <w:rPr>
          <w:cs/>
        </w:rPr>
        <w:t xml:space="preserve">บทที่ 3 </w:t>
      </w:r>
      <w:r w:rsidRPr="001443B8">
        <w:rPr>
          <w:cs/>
        </w:rPr>
        <w:br/>
        <w:t>วิธีการออกแบบ</w:t>
      </w:r>
    </w:p>
    <w:p w14:paraId="5516DA41" w14:textId="77777777" w:rsidR="00F226B7" w:rsidRPr="001443B8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Pr="001443B8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1443B8"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1443B8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โดยใช้หลักการ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</w:t>
      </w:r>
      <w:proofErr w:type="spellStart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307D190B" w14:textId="0BD67C71" w:rsidR="00E021A3" w:rsidRPr="001443B8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1443B8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1443B8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1443B8" w:rsidRDefault="00604701" w:rsidP="00350879">
      <w:pPr>
        <w:pStyle w:val="12"/>
        <w:jc w:val="thaiDistribute"/>
      </w:pPr>
      <w:r w:rsidRPr="001443B8">
        <w:rPr>
          <w:cs/>
        </w:rPr>
        <w:lastRenderedPageBreak/>
        <w:t>3.1</w:t>
      </w:r>
      <w:r w:rsidR="008E074E" w:rsidRPr="001443B8">
        <w:rPr>
          <w:color w:val="FFFFFF" w:themeColor="background1"/>
          <w:cs/>
        </w:rPr>
        <w:t xml:space="preserve"> </w:t>
      </w:r>
      <w:r w:rsidR="00EA0C33" w:rsidRPr="001443B8">
        <w:rPr>
          <w:cs/>
        </w:rPr>
        <w:t>แผนผังสาเหตุและผล (</w:t>
      </w:r>
      <w:r w:rsidR="00EA0C33" w:rsidRPr="001443B8">
        <w:t>Cause and Effect Diagram)</w:t>
      </w:r>
    </w:p>
    <w:p w14:paraId="0C0D94C0" w14:textId="1E0703AE" w:rsidR="00EA0C33" w:rsidRPr="001443B8" w:rsidRDefault="00EA0C33" w:rsidP="00350879">
      <w:pPr>
        <w:pStyle w:val="12"/>
        <w:jc w:val="thaiDistribute"/>
        <w:rPr>
          <w:b w:val="0"/>
          <w:bCs w:val="0"/>
        </w:rPr>
      </w:pPr>
      <w:r w:rsidRPr="001443B8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1443B8">
        <w:rPr>
          <w:b w:val="0"/>
          <w:bCs w:val="0"/>
          <w:cs/>
        </w:rPr>
        <w:t>ํ</w:t>
      </w:r>
      <w:r w:rsidRPr="001443B8">
        <w:rPr>
          <w:b w:val="0"/>
          <w:bCs w:val="0"/>
          <w:cs/>
        </w:rPr>
        <w:t>าเนินงาน ดังแสดงในรูปที่ 3.1</w:t>
      </w:r>
    </w:p>
    <w:p w14:paraId="634E47B1" w14:textId="4D2140F2" w:rsidR="00EA0C33" w:rsidRPr="001443B8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1443B8" w:rsidRDefault="00EA0C33" w:rsidP="00EA0C33">
      <w:pPr>
        <w:pStyle w:val="12"/>
        <w:jc w:val="thaiDistribute"/>
        <w:rPr>
          <w:cs/>
        </w:rPr>
      </w:pPr>
      <w:r w:rsidRPr="001443B8">
        <w:rPr>
          <w:cs/>
        </w:rPr>
        <w:t>สาเหตุและปัญหาของการสร้างระบบเทรด</w:t>
      </w:r>
      <w:r w:rsidR="0087471C" w:rsidRPr="001443B8">
        <w:rPr>
          <w:cs/>
        </w:rPr>
        <w:t>หลายสกุลเงิน</w:t>
      </w:r>
    </w:p>
    <w:p w14:paraId="0FC5501F" w14:textId="1702F45E" w:rsidR="00EA0C33" w:rsidRPr="001443B8" w:rsidRDefault="00865DC4" w:rsidP="00EA0C33">
      <w:pPr>
        <w:pStyle w:val="12"/>
        <w:jc w:val="thaiDistribute"/>
        <w:rPr>
          <w:b w:val="0"/>
          <w:bCs w:val="0"/>
          <w:cs/>
        </w:rPr>
      </w:pPr>
      <w:r w:rsidRPr="001443B8">
        <w:rPr>
          <w:b w:val="0"/>
          <w:bCs w:val="0"/>
        </w:rPr>
        <w:tab/>
      </w:r>
      <w:r w:rsidR="00EA0C33" w:rsidRPr="001443B8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 w:rsidRPr="001443B8">
        <w:rPr>
          <w:b w:val="0"/>
          <w:bCs w:val="0"/>
          <w:cs/>
        </w:rPr>
        <w:t>หลายสกุลเงิน</w:t>
      </w:r>
      <w:r w:rsidR="00EA0C33" w:rsidRPr="001443B8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1443B8">
        <w:rPr>
          <w:b w:val="0"/>
          <w:bCs w:val="0"/>
          <w:cs/>
        </w:rPr>
        <w:t>สร้างระบบเทรดหลายสกุลเงิน</w:t>
      </w:r>
      <w:r w:rsidR="006A1D8B" w:rsidRPr="001443B8">
        <w:rPr>
          <w:b w:val="0"/>
          <w:bCs w:val="0"/>
        </w:rPr>
        <w:t xml:space="preserve"> </w:t>
      </w:r>
      <w:r w:rsidR="006A1D8B" w:rsidRPr="001443B8">
        <w:rPr>
          <w:b w:val="0"/>
          <w:bCs w:val="0"/>
          <w:cs/>
        </w:rPr>
        <w:t xml:space="preserve">คือ เรื่องระบบจัดการด้านเงินทุน </w:t>
      </w:r>
      <w:r w:rsidR="006A1D8B" w:rsidRPr="001443B8">
        <w:rPr>
          <w:b w:val="0"/>
          <w:bCs w:val="0"/>
        </w:rPr>
        <w:t xml:space="preserve">, </w:t>
      </w:r>
      <w:r w:rsidR="006A1D8B" w:rsidRPr="001443B8">
        <w:rPr>
          <w:b w:val="0"/>
          <w:bCs w:val="0"/>
          <w:cs/>
        </w:rPr>
        <w:t xml:space="preserve">เรื่องระบบแจ้งเตือน </w:t>
      </w:r>
      <w:r w:rsidR="006A1D8B" w:rsidRPr="001443B8">
        <w:rPr>
          <w:b w:val="0"/>
          <w:bCs w:val="0"/>
        </w:rPr>
        <w:t xml:space="preserve">, </w:t>
      </w:r>
      <w:r w:rsidR="006A1D8B" w:rsidRPr="001443B8">
        <w:rPr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1443B8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046BC514" w:rsidR="00563386" w:rsidRPr="001443B8" w:rsidRDefault="00771B8D" w:rsidP="00350879">
      <w:pPr>
        <w:pStyle w:val="12"/>
        <w:jc w:val="thaiDistribute"/>
      </w:pPr>
      <w:r w:rsidRPr="001443B8"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62.55pt" o:ole="">
            <v:imagedata r:id="rId8" o:title=""/>
          </v:shape>
          <o:OLEObject Type="Embed" ProgID="Visio.Drawing.15" ShapeID="_x0000_i1025" DrawAspect="Content" ObjectID="_1642974387" r:id="rId9"/>
        </w:object>
      </w:r>
    </w:p>
    <w:p w14:paraId="3F4B66F4" w14:textId="6429B21E" w:rsidR="00743A82" w:rsidRPr="001443B8" w:rsidRDefault="00743A82" w:rsidP="00350879">
      <w:pPr>
        <w:pStyle w:val="12"/>
        <w:jc w:val="thaiDistribute"/>
      </w:pPr>
    </w:p>
    <w:p w14:paraId="08C1BEFB" w14:textId="64BD4CCA" w:rsidR="00563386" w:rsidRPr="001443B8" w:rsidRDefault="00743A82" w:rsidP="00743A82">
      <w:pPr>
        <w:pStyle w:val="12"/>
        <w:jc w:val="center"/>
        <w:rPr>
          <w:b w:val="0"/>
          <w:bCs w:val="0"/>
        </w:rPr>
      </w:pPr>
      <w:r w:rsidRPr="001443B8">
        <w:rPr>
          <w:b w:val="0"/>
          <w:bCs w:val="0"/>
          <w:cs/>
        </w:rPr>
        <w:t xml:space="preserve">รูปที่ 3.1 </w:t>
      </w:r>
      <w:r w:rsidR="006A1D8B" w:rsidRPr="001443B8">
        <w:rPr>
          <w:b w:val="0"/>
          <w:bCs w:val="0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1443B8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Pr="001443B8" w:rsidRDefault="00427A6F" w:rsidP="00427A6F">
      <w:pPr>
        <w:pStyle w:val="12"/>
      </w:pPr>
      <w:r w:rsidRPr="001443B8">
        <w:rPr>
          <w:cs/>
        </w:rPr>
        <w:t>วิธีการแก้ไขปัญหาของการสร้างระบบเทรดหลายสกุลเงิน</w:t>
      </w:r>
    </w:p>
    <w:p w14:paraId="2D8AF0B7" w14:textId="320BA2D1" w:rsidR="007B79A1" w:rsidRPr="001443B8" w:rsidRDefault="00427A6F" w:rsidP="00427A6F">
      <w:pPr>
        <w:pStyle w:val="12"/>
      </w:pPr>
      <w:r w:rsidRPr="001443B8">
        <w:tab/>
      </w:r>
      <w:r w:rsidR="004A6ACB" w:rsidRPr="001443B8">
        <w:rPr>
          <w:cs/>
        </w:rPr>
        <w:t>ปัญหาไม่มีระบบจัดการเงินทุน</w:t>
      </w:r>
    </w:p>
    <w:p w14:paraId="04D7EF87" w14:textId="0B38A2BD" w:rsidR="00772036" w:rsidRPr="001443B8" w:rsidRDefault="00DE3976" w:rsidP="00A5777B">
      <w:pPr>
        <w:pStyle w:val="12"/>
        <w:jc w:val="thaiDistribute"/>
        <w:rPr>
          <w:b w:val="0"/>
          <w:bCs w:val="0"/>
        </w:rPr>
      </w:pPr>
      <w:r w:rsidRPr="001443B8">
        <w:rPr>
          <w:b w:val="0"/>
          <w:bCs w:val="0"/>
        </w:rPr>
        <w:tab/>
      </w:r>
      <w:r w:rsidRPr="001443B8">
        <w:rPr>
          <w:b w:val="0"/>
          <w:bCs w:val="0"/>
          <w:cs/>
        </w:rPr>
        <w:t>การบริหารจัดการเงินทุนของคุณสำหรับการเทรด ช่วยให้เราบริหารเงินหรือพอร์ตของเราได้อย่างมีระบบ</w:t>
      </w:r>
      <w:r w:rsidR="00F70C09" w:rsidRPr="001443B8">
        <w:rPr>
          <w:b w:val="0"/>
          <w:bCs w:val="0"/>
          <w:cs/>
        </w:rPr>
        <w:t xml:space="preserve">โดยจะเลือกใช้วิธีการ </w:t>
      </w:r>
      <w:r w:rsidR="00F70C09" w:rsidRPr="001443B8">
        <w:rPr>
          <w:b w:val="0"/>
          <w:bCs w:val="0"/>
        </w:rPr>
        <w:t xml:space="preserve">Risk/Reward Ratio </w:t>
      </w:r>
      <w:r w:rsidR="00F70C09" w:rsidRPr="001443B8">
        <w:rPr>
          <w:b w:val="0"/>
          <w:bCs w:val="0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 หรือทำการทดลองหาค่าที่เหมาะสมที่เหมาะกับตัวเราเองได้</w:t>
      </w:r>
    </w:p>
    <w:p w14:paraId="65EC28B1" w14:textId="24DB13CF" w:rsidR="004A6ACB" w:rsidRPr="001443B8" w:rsidRDefault="004A6ACB" w:rsidP="00427A6F">
      <w:pPr>
        <w:pStyle w:val="12"/>
      </w:pPr>
      <w:r w:rsidRPr="001443B8">
        <w:rPr>
          <w:cs/>
        </w:rPr>
        <w:tab/>
        <w:t>ปัญหา</w:t>
      </w:r>
      <w:r w:rsidR="00E61795" w:rsidRPr="001443B8">
        <w:rPr>
          <w:cs/>
        </w:rPr>
        <w:t>ไม่มีระบบแจ้งเตือน</w:t>
      </w:r>
    </w:p>
    <w:p w14:paraId="7FE88950" w14:textId="5BAB77F7" w:rsidR="00FA0FF6" w:rsidRPr="001443B8" w:rsidRDefault="00772036" w:rsidP="00FA0FF6">
      <w:pPr>
        <w:pStyle w:val="12"/>
        <w:rPr>
          <w:b w:val="0"/>
          <w:bCs w:val="0"/>
        </w:rPr>
      </w:pPr>
      <w:r w:rsidRPr="001443B8">
        <w:rPr>
          <w:b w:val="0"/>
          <w:bCs w:val="0"/>
          <w:cs/>
        </w:rPr>
        <w:tab/>
      </w:r>
      <w:r w:rsidR="00B4014E" w:rsidRPr="001443B8">
        <w:rPr>
          <w:b w:val="0"/>
          <w:bCs w:val="0"/>
          <w:cs/>
        </w:rPr>
        <w:t xml:space="preserve">ใช้ </w:t>
      </w:r>
      <w:r w:rsidRPr="001443B8">
        <w:rPr>
          <w:b w:val="0"/>
          <w:bCs w:val="0"/>
        </w:rPr>
        <w:t xml:space="preserve">LINE Notify </w:t>
      </w:r>
      <w:r w:rsidR="00B4014E" w:rsidRPr="001443B8">
        <w:rPr>
          <w:b w:val="0"/>
          <w:bCs w:val="0"/>
          <w:cs/>
        </w:rPr>
        <w:t>เข้ามาช่วยในส่งข้อความแจ้ง</w:t>
      </w:r>
      <w:r w:rsidR="00FA0FF6" w:rsidRPr="001443B8">
        <w:rPr>
          <w:b w:val="0"/>
          <w:bCs w:val="0"/>
          <w:cs/>
        </w:rPr>
        <w:t>เตือนเพื่อให้ผู้ใช้งานทราบความเคลื่อนไหวในระบบเทรดอัตโนมัติหลายสกุลเงินโดยรายละเอียดดังนี้</w:t>
      </w:r>
    </w:p>
    <w:p w14:paraId="30E79122" w14:textId="6A373A75" w:rsidR="00D316DC" w:rsidRPr="001443B8" w:rsidRDefault="00FA0FF6" w:rsidP="00772036">
      <w:pPr>
        <w:pStyle w:val="12"/>
        <w:rPr>
          <w:b w:val="0"/>
          <w:bCs w:val="0"/>
        </w:rPr>
      </w:pPr>
      <w:r w:rsidRPr="001443B8">
        <w:rPr>
          <w:b w:val="0"/>
          <w:bCs w:val="0"/>
        </w:rPr>
        <w:t>AccountNumber</w:t>
      </w:r>
      <w:r w:rsidRPr="001443B8">
        <w:rPr>
          <w:b w:val="0"/>
          <w:bCs w:val="0"/>
          <w:cs/>
        </w:rPr>
        <w:t xml:space="preserve"> </w:t>
      </w:r>
      <w:r w:rsidRPr="001443B8">
        <w:rPr>
          <w:b w:val="0"/>
          <w:bCs w:val="0"/>
        </w:rPr>
        <w:t xml:space="preserve">, Balance , Equity , Profit , </w:t>
      </w:r>
      <w:r w:rsidRPr="001443B8">
        <w:rPr>
          <w:b w:val="0"/>
          <w:bCs w:val="0"/>
          <w:cs/>
        </w:rPr>
        <w:t>สถานะ</w:t>
      </w:r>
      <w:r w:rsidRPr="001443B8">
        <w:rPr>
          <w:b w:val="0"/>
          <w:bCs w:val="0"/>
        </w:rPr>
        <w:t xml:space="preserve"> (Buy , Sell , Close)</w:t>
      </w:r>
    </w:p>
    <w:p w14:paraId="0BE9BCF7" w14:textId="66989B1E" w:rsidR="001C25AE" w:rsidRPr="001443B8" w:rsidRDefault="00E61795" w:rsidP="00427A6F">
      <w:pPr>
        <w:pStyle w:val="12"/>
      </w:pPr>
      <w:r w:rsidRPr="001443B8">
        <w:rPr>
          <w:cs/>
        </w:rPr>
        <w:lastRenderedPageBreak/>
        <w:tab/>
      </w:r>
      <w:r w:rsidR="00F87F39" w:rsidRPr="001443B8">
        <w:rPr>
          <w:cs/>
        </w:rPr>
        <w:t>ปัญหา</w:t>
      </w:r>
      <w:r w:rsidR="00771B8D" w:rsidRPr="001443B8">
        <w:rPr>
          <w:cs/>
        </w:rPr>
        <w:t>ฟัง</w:t>
      </w:r>
      <w:r w:rsidR="00772036" w:rsidRPr="001443B8">
        <w:rPr>
          <w:cs/>
        </w:rPr>
        <w:t>ก์ชั่</w:t>
      </w:r>
      <w:r w:rsidR="00771B8D" w:rsidRPr="001443B8">
        <w:rPr>
          <w:cs/>
        </w:rPr>
        <w:t>นตรวจสอบข่าว</w:t>
      </w:r>
    </w:p>
    <w:p w14:paraId="1A8D9CF4" w14:textId="3EB7A4A9" w:rsidR="001C25AE" w:rsidRPr="001443B8" w:rsidRDefault="001C25AE" w:rsidP="00427A6F">
      <w:pPr>
        <w:pStyle w:val="12"/>
        <w:rPr>
          <w:b w:val="0"/>
          <w:bCs w:val="0"/>
        </w:rPr>
      </w:pPr>
      <w:r w:rsidRPr="001443B8">
        <w:tab/>
      </w:r>
      <w:r w:rsidR="00B21B5E" w:rsidRPr="001443B8">
        <w:rPr>
          <w:b w:val="0"/>
          <w:bCs w:val="0"/>
          <w:cs/>
        </w:rPr>
        <w:t xml:space="preserve">เปลียนไปให้ระบบ </w:t>
      </w:r>
      <w:r w:rsidR="00B21B5E" w:rsidRPr="001443B8">
        <w:rPr>
          <w:b w:val="0"/>
          <w:bCs w:val="0"/>
        </w:rPr>
        <w:t xml:space="preserve">TakeProfit </w:t>
      </w:r>
      <w:r w:rsidR="00B21B5E" w:rsidRPr="001443B8">
        <w:rPr>
          <w:b w:val="0"/>
          <w:bCs w:val="0"/>
          <w:cs/>
        </w:rPr>
        <w:t xml:space="preserve">และ </w:t>
      </w:r>
      <w:r w:rsidR="00B21B5E" w:rsidRPr="001443B8">
        <w:rPr>
          <w:b w:val="0"/>
          <w:bCs w:val="0"/>
        </w:rPr>
        <w:t xml:space="preserve">StopLoss </w:t>
      </w:r>
      <w:r w:rsidR="00B21B5E" w:rsidRPr="001443B8">
        <w:rPr>
          <w:b w:val="0"/>
          <w:bCs w:val="0"/>
          <w:cs/>
        </w:rPr>
        <w:t>เพื่อให้สามารถทำกำไรในช่วงที่มีข่าวได้</w:t>
      </w:r>
    </w:p>
    <w:p w14:paraId="2634C309" w14:textId="77777777" w:rsidR="00D316DC" w:rsidRPr="001443B8" w:rsidRDefault="00D316DC" w:rsidP="00427A6F">
      <w:pPr>
        <w:pStyle w:val="12"/>
        <w:rPr>
          <w:b w:val="0"/>
          <w:bCs w:val="0"/>
          <w:cs/>
        </w:rPr>
      </w:pPr>
    </w:p>
    <w:p w14:paraId="3128894F" w14:textId="704E14A6" w:rsidR="00E61795" w:rsidRPr="001443B8" w:rsidRDefault="00E61795" w:rsidP="00427A6F">
      <w:pPr>
        <w:pStyle w:val="12"/>
      </w:pPr>
      <w:r w:rsidRPr="001443B8">
        <w:rPr>
          <w:cs/>
        </w:rPr>
        <w:tab/>
        <w:t>ปัญหาการทดสอบระบบ</w:t>
      </w:r>
    </w:p>
    <w:p w14:paraId="7E7B0D33" w14:textId="1A330F29" w:rsidR="00774B42" w:rsidRPr="001443B8" w:rsidRDefault="00774B42" w:rsidP="00427A6F">
      <w:pPr>
        <w:pStyle w:val="12"/>
        <w:rPr>
          <w:b w:val="0"/>
          <w:bCs w:val="0"/>
          <w:cs/>
        </w:rPr>
      </w:pPr>
      <w:r w:rsidRPr="001443B8">
        <w:tab/>
      </w:r>
      <w:r w:rsidRPr="001443B8">
        <w:rPr>
          <w:b w:val="0"/>
          <w:bCs w:val="0"/>
          <w:cs/>
        </w:rPr>
        <w:t xml:space="preserve">เปลียนไปใช้ </w:t>
      </w:r>
      <w:r w:rsidR="00772036" w:rsidRPr="001443B8">
        <w:rPr>
          <w:b w:val="0"/>
          <w:bCs w:val="0"/>
        </w:rPr>
        <w:t xml:space="preserve">Metaquotes language 5 </w:t>
      </w:r>
      <w:r w:rsidRPr="001443B8">
        <w:rPr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21FCB87" w14:textId="6E0F18E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4BA9558" w14:textId="77777777" w:rsidR="00B90707" w:rsidRPr="001443B8" w:rsidRDefault="00670B46" w:rsidP="00B9070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1443B8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1443B8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1443B8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1443B8">
        <w:rPr>
          <w:rFonts w:ascii="TH SarabunPSK" w:hAnsi="TH SarabunPSK" w:cs="TH SarabunPSK"/>
          <w:sz w:val="32"/>
          <w:szCs w:val="32"/>
        </w:rPr>
        <w:t>MQL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สำหรับช่วยการซื้อขายอัตราแลกเปลี่ยนเงินตราระหว่างประเทศอัติโนมัติ </w:t>
      </w:r>
      <w:r w:rsidRPr="001443B8">
        <w:rPr>
          <w:rFonts w:ascii="TH SarabunPSK" w:hAnsi="TH SarabunPSK" w:cs="TH SarabunPSK"/>
          <w:szCs w:val="22"/>
          <w:cs/>
        </w:rPr>
        <w:t>(</w:t>
      </w:r>
      <w:r w:rsidRPr="001443B8">
        <w:rPr>
          <w:rFonts w:ascii="TH SarabunPSK" w:hAnsi="TH SarabunPSK" w:cs="TH SarabunPSK"/>
          <w:sz w:val="32"/>
          <w:szCs w:val="32"/>
        </w:rPr>
        <w:t xml:space="preserve">EA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1443B8">
        <w:rPr>
          <w:rFonts w:ascii="TH SarabunPSK" w:hAnsi="TH SarabunPSK" w:cs="TH SarabunPSK"/>
          <w:sz w:val="32"/>
          <w:szCs w:val="32"/>
        </w:rPr>
        <w:t>Expert Advisor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1443B8" w:rsidRDefault="003C2196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443B8">
        <w:rPr>
          <w:rFonts w:ascii="TH SarabunPSK" w:hAnsi="TH SarabunPSK" w:cs="TH SarabunPSK"/>
        </w:rPr>
        <w:object w:dxaOrig="13848" w:dyaOrig="8628" w14:anchorId="04351D88">
          <v:shape id="_x0000_i1036" type="#_x0000_t75" style="width:424.9pt;height:266.75pt" o:ole="">
            <v:imagedata r:id="rId10" o:title=""/>
          </v:shape>
          <o:OLEObject Type="Embed" ProgID="Visio.Drawing.15" ShapeID="_x0000_i1036" DrawAspect="Content" ObjectID="_1642974388" r:id="rId11"/>
        </w:object>
      </w:r>
    </w:p>
    <w:p w14:paraId="7A7529E5" w14:textId="4BCB81D8" w:rsidR="00B90707" w:rsidRPr="001443B8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1443B8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"/>
    <w:p w14:paraId="7BD53A49" w14:textId="63CA77F0" w:rsidR="00B90707" w:rsidRPr="001443B8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sz w:val="32"/>
          <w:szCs w:val="32"/>
        </w:rPr>
        <w:t>1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1443B8">
        <w:rPr>
          <w:rFonts w:ascii="TH SarabunPSK" w:hAnsi="TH SarabunPSK" w:cs="TH SarabunPSK"/>
          <w:sz w:val="32"/>
          <w:szCs w:val="32"/>
        </w:rPr>
        <w:t>User</w:t>
      </w:r>
      <w:r w:rsidRPr="001443B8">
        <w:rPr>
          <w:rFonts w:ascii="TH SarabunPSK" w:hAnsi="TH SarabunPSK" w:cs="TH SarabunPSK"/>
          <w:sz w:val="32"/>
          <w:szCs w:val="32"/>
          <w:cs/>
        </w:rPr>
        <w:t>) และ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 xml:space="preserve">โปรแกรมระบบซื้อขายอัตโนมัติหลายสกุลเงิน </w:t>
      </w:r>
      <w:r w:rsidRPr="001443B8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1443B8">
        <w:rPr>
          <w:rFonts w:ascii="TH SarabunPSK" w:hAnsi="TH SarabunPSK" w:cs="TH SarabunPSK"/>
          <w:sz w:val="32"/>
          <w:szCs w:val="32"/>
        </w:rPr>
        <w:t>EA</w:t>
      </w:r>
      <w:r w:rsidRPr="001443B8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69681F6E" w14:textId="77777777" w:rsidR="003C2196" w:rsidRPr="001443B8" w:rsidRDefault="003C2196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E2A0BB7" w14:textId="4DAA0BD5" w:rsidR="00B90707" w:rsidRPr="001443B8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lastRenderedPageBreak/>
        <w:t xml:space="preserve">ส่วนที่ 1 </w:t>
      </w:r>
      <w:r w:rsidR="005D56CA" w:rsidRPr="001443B8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Pr="001443B8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Pr="001443B8">
        <w:rPr>
          <w:rFonts w:ascii="TH SarabunPSK" w:hAnsi="TH SarabunPSK" w:cs="TH SarabunPSK"/>
          <w:sz w:val="32"/>
          <w:szCs w:val="32"/>
        </w:rPr>
        <w:t>User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5BA15E81" w:rsidR="00B90707" w:rsidRPr="001443B8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3C2196" w:rsidRPr="001443B8">
        <w:rPr>
          <w:rFonts w:ascii="TH SarabunPSK" w:hAnsi="TH SarabunPSK" w:cs="TH SarabunPSK"/>
          <w:sz w:val="32"/>
          <w:szCs w:val="32"/>
          <w:cs/>
        </w:rPr>
        <w:t>2</w:t>
      </w:r>
      <w:r w:rsidR="005D56CA" w:rsidRPr="001443B8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Pr="001443B8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Pr="001443B8">
        <w:rPr>
          <w:rFonts w:ascii="TH SarabunPSK" w:hAnsi="TH SarabunPSK" w:cs="TH SarabunPSK"/>
          <w:sz w:val="32"/>
          <w:szCs w:val="32"/>
        </w:rPr>
        <w:t>Money Management</w:t>
      </w:r>
      <w:r w:rsidRPr="001443B8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620C864" w:rsidR="003C2196" w:rsidRPr="001443B8" w:rsidRDefault="003C2196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1443B8">
        <w:rPr>
          <w:rFonts w:ascii="TH SarabunPSK" w:hAnsi="TH SarabunPSK" w:cs="TH SarabunPSK"/>
          <w:sz w:val="32"/>
          <w:szCs w:val="32"/>
          <w:cs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เป็นส่วนของการกำหนดเงื่อนไขการเทรดจากผู้จัดทำ</w:t>
      </w:r>
    </w:p>
    <w:p w14:paraId="2739FFB3" w14:textId="5A8AB8B8" w:rsidR="00F87F39" w:rsidRPr="001443B8" w:rsidRDefault="009A72BF" w:rsidP="00A5777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ab/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B90707" w:rsidRPr="001443B8">
        <w:rPr>
          <w:rFonts w:ascii="TH SarabunPSK" w:hAnsi="TH SarabunPSK" w:cs="TH SarabunPSK"/>
          <w:sz w:val="32"/>
          <w:szCs w:val="32"/>
        </w:rPr>
        <w:t xml:space="preserve">4 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1443B8">
        <w:rPr>
          <w:rFonts w:ascii="TH SarabunPSK" w:hAnsi="TH SarabunPSK" w:cs="TH SarabunPSK"/>
          <w:sz w:val="32"/>
          <w:szCs w:val="32"/>
        </w:rPr>
        <w:t>Take profit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1443B8">
        <w:rPr>
          <w:rFonts w:ascii="TH SarabunPSK" w:hAnsi="TH SarabunPSK" w:cs="TH SarabunPSK"/>
          <w:sz w:val="32"/>
          <w:szCs w:val="32"/>
        </w:rPr>
        <w:t>Stop loss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 xml:space="preserve">) ของไฟล์โค้ดภาษา </w:t>
      </w:r>
      <w:r w:rsidR="00B90707" w:rsidRPr="001443B8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5 สำหรับการซื้อขายอัตราแลกเปลี่ยนเงินตราระหว่างประเทศอัติโนมัติ (</w:t>
      </w:r>
      <w:r w:rsidR="00B90707" w:rsidRPr="001443B8">
        <w:rPr>
          <w:rFonts w:ascii="TH SarabunPSK" w:hAnsi="TH SarabunPSK" w:cs="TH SarabunPSK"/>
          <w:sz w:val="32"/>
          <w:szCs w:val="32"/>
        </w:rPr>
        <w:t>EA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16DD4B0E" w14:textId="77777777" w:rsidR="003C2196" w:rsidRPr="001443B8" w:rsidRDefault="003C2196" w:rsidP="00591F72">
      <w:pPr>
        <w:spacing w:after="0" w:line="240" w:lineRule="auto"/>
        <w:rPr>
          <w:rFonts w:ascii="TH SarabunPSK" w:hAnsi="TH SarabunPSK" w:cs="TH SarabunPSK"/>
          <w:b/>
          <w:bCs/>
        </w:rPr>
      </w:pPr>
    </w:p>
    <w:p w14:paraId="026BE22B" w14:textId="6C36D5FB" w:rsidR="00670B46" w:rsidRPr="001443B8" w:rsidRDefault="003C2196" w:rsidP="00743A82">
      <w:pPr>
        <w:pStyle w:val="12"/>
        <w:jc w:val="center"/>
        <w:rPr>
          <w:b w:val="0"/>
          <w:bCs w:val="0"/>
        </w:rPr>
      </w:pPr>
      <w:r w:rsidRPr="001443B8">
        <w:object w:dxaOrig="14472" w:dyaOrig="8988" w14:anchorId="3E132669">
          <v:shape id="_x0000_i1027" type="#_x0000_t75" style="width:428.2pt;height:265.65pt" o:ole="">
            <v:imagedata r:id="rId12" o:title=""/>
          </v:shape>
          <o:OLEObject Type="Embed" ProgID="Visio.Drawing.15" ShapeID="_x0000_i1027" DrawAspect="Content" ObjectID="_1642974389" r:id="rId13"/>
        </w:object>
      </w:r>
    </w:p>
    <w:p w14:paraId="74F45E07" w14:textId="4A8F729F" w:rsidR="00670B46" w:rsidRPr="001443B8" w:rsidRDefault="005925EF" w:rsidP="00743A82">
      <w:pPr>
        <w:pStyle w:val="12"/>
        <w:jc w:val="center"/>
      </w:pPr>
      <w:r w:rsidRPr="001443B8">
        <w:rPr>
          <w:cs/>
        </w:rPr>
        <w:t xml:space="preserve">รูปที่ </w:t>
      </w:r>
      <w:r w:rsidRPr="001443B8">
        <w:t>3</w:t>
      </w:r>
      <w:r w:rsidRPr="001443B8">
        <w:rPr>
          <w:cs/>
        </w:rPr>
        <w:t xml:space="preserve">.2 </w:t>
      </w:r>
      <w:r w:rsidRPr="001443B8">
        <w:rPr>
          <w:b w:val="0"/>
          <w:bCs w:val="0"/>
          <w:cs/>
        </w:rPr>
        <w:t>ส่วนของผู้ใช้งาน</w:t>
      </w:r>
    </w:p>
    <w:p w14:paraId="7C2D2828" w14:textId="77777777" w:rsidR="00B35E26" w:rsidRPr="001443B8" w:rsidRDefault="00B35E26" w:rsidP="00743A82">
      <w:pPr>
        <w:pStyle w:val="12"/>
        <w:jc w:val="center"/>
        <w:rPr>
          <w:b w:val="0"/>
          <w:bCs w:val="0"/>
          <w:cs/>
        </w:rPr>
      </w:pPr>
    </w:p>
    <w:p w14:paraId="4B0FAD7C" w14:textId="0D3CADB2" w:rsidR="005925EF" w:rsidRPr="001443B8" w:rsidRDefault="005925EF" w:rsidP="005925E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1443B8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1443B8">
        <w:rPr>
          <w:rFonts w:ascii="TH SarabunPSK" w:hAnsi="TH SarabunPSK" w:cs="TH SarabunPSK"/>
          <w:sz w:val="32"/>
          <w:szCs w:val="32"/>
        </w:rPr>
        <w:t>3</w:t>
      </w:r>
      <w:r w:rsidR="00B35E26" w:rsidRPr="001443B8">
        <w:rPr>
          <w:rFonts w:ascii="TH SarabunPSK" w:hAnsi="TH SarabunPSK" w:cs="TH SarabunPSK"/>
          <w:sz w:val="32"/>
          <w:szCs w:val="32"/>
          <w:cs/>
        </w:rPr>
        <w:t>.2 คือ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1443B8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1443B8">
        <w:rPr>
          <w:rFonts w:ascii="TH SarabunPSK" w:hAnsi="TH SarabunPSK" w:cs="TH SarabunPSK"/>
          <w:sz w:val="32"/>
          <w:szCs w:val="32"/>
          <w:cs/>
        </w:rPr>
        <w:t>ต้อง</w:t>
      </w:r>
      <w:r w:rsidRPr="001443B8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1443B8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1443B8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1443B8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1443B8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1443B8">
        <w:rPr>
          <w:rFonts w:ascii="TH SarabunPSK" w:hAnsi="TH SarabunPSK" w:cs="TH SarabunPSK"/>
          <w:sz w:val="32"/>
          <w:szCs w:val="32"/>
        </w:rPr>
        <w:t>Login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1443B8" w:rsidRDefault="005925EF" w:rsidP="00BC75FC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1443B8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1443B8">
        <w:rPr>
          <w:rFonts w:ascii="TH SarabunPSK" w:hAnsi="TH SarabunPSK" w:cs="TH SarabunPSK"/>
          <w:color w:val="000000"/>
          <w:sz w:val="36"/>
          <w:szCs w:val="36"/>
          <w:cs/>
        </w:rPr>
        <w:t>โปรแกรม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1443B8">
        <w:rPr>
          <w:rFonts w:ascii="TH SarabunPSK" w:hAnsi="TH SarabunPSK" w:cs="TH SarabunPSK"/>
          <w:sz w:val="32"/>
          <w:szCs w:val="32"/>
        </w:rPr>
        <w:t>Setting Expert Advisor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1443B8" w:rsidRDefault="005925EF" w:rsidP="00C62077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1443B8">
        <w:rPr>
          <w:rFonts w:ascii="TH SarabunPSK" w:hAnsi="TH SarabunPSK" w:cs="TH SarabunPSK"/>
          <w:sz w:val="32"/>
          <w:szCs w:val="32"/>
        </w:rPr>
        <w:t>Report</w:t>
      </w:r>
      <w:r w:rsidRPr="001443B8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1443B8">
        <w:rPr>
          <w:rFonts w:ascii="TH SarabunPSK" w:hAnsi="TH SarabunPSK" w:cs="TH SarabunPSK"/>
          <w:sz w:val="32"/>
          <w:szCs w:val="32"/>
        </w:rPr>
        <w:t>Take profit</w:t>
      </w:r>
      <w:r w:rsidRPr="001443B8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1443B8">
        <w:rPr>
          <w:rFonts w:ascii="TH SarabunPSK" w:hAnsi="TH SarabunPSK" w:cs="TH SarabunPSK"/>
          <w:sz w:val="32"/>
          <w:szCs w:val="32"/>
        </w:rPr>
        <w:t>Stop los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1443B8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1443B8">
        <w:rPr>
          <w:rFonts w:ascii="TH SarabunPSK" w:hAnsi="TH SarabunPSK" w:cs="TH SarabunPSK"/>
          <w:sz w:val="32"/>
          <w:szCs w:val="32"/>
        </w:rPr>
        <w:t>Line Notify</w:t>
      </w:r>
    </w:p>
    <w:p w14:paraId="41A8C0D8" w14:textId="77777777" w:rsidR="00C62077" w:rsidRPr="001443B8" w:rsidRDefault="00C62077" w:rsidP="00C62077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0F5E3A" w14:textId="2D939A45" w:rsidR="00BD78C5" w:rsidRPr="001443B8" w:rsidRDefault="00BD78C5" w:rsidP="00BD78C5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1443B8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1443B8" w:rsidRDefault="00C62077" w:rsidP="00C62077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1443B8">
        <w:rPr>
          <w:rFonts w:ascii="TH SarabunPSK" w:hAnsi="TH SarabunPSK" w:cs="TH SarabunPSK"/>
          <w:sz w:val="32"/>
          <w:szCs w:val="32"/>
        </w:rPr>
        <w:t>Money Management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1443B8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1443B8" w:rsidRDefault="00C62077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ab/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>ในส่วนของ</w:t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>หลักการบริหารเงิน (</w:t>
      </w:r>
      <w:r w:rsidR="00336866" w:rsidRPr="001443B8">
        <w:rPr>
          <w:rFonts w:ascii="TH SarabunPSK" w:hAnsi="TH SarabunPSK" w:cs="TH SarabunPSK"/>
          <w:sz w:val="32"/>
          <w:szCs w:val="32"/>
        </w:rPr>
        <w:t>Money Management</w:t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>)</w:t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1443B8">
        <w:rPr>
          <w:rFonts w:ascii="TH SarabunPSK" w:hAnsi="TH SarabunPSK" w:cs="TH SarabunPSK"/>
          <w:sz w:val="32"/>
          <w:szCs w:val="32"/>
        </w:rPr>
        <w:t>MQL 5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1443B8">
        <w:rPr>
          <w:rFonts w:ascii="TH SarabunPSK" w:hAnsi="TH SarabunPSK" w:cs="TH SarabunPSK"/>
          <w:sz w:val="32"/>
          <w:szCs w:val="32"/>
        </w:rPr>
        <w:t xml:space="preserve">Take Profit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1443B8">
        <w:rPr>
          <w:rFonts w:ascii="TH SarabunPSK" w:hAnsi="TH SarabunPSK" w:cs="TH SarabunPSK"/>
          <w:sz w:val="32"/>
          <w:szCs w:val="32"/>
        </w:rPr>
        <w:t>Stop Loss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1443B8">
        <w:rPr>
          <w:rFonts w:ascii="TH SarabunPSK" w:hAnsi="TH SarabunPSK" w:cs="TH SarabunPSK"/>
          <w:sz w:val="32"/>
          <w:szCs w:val="32"/>
          <w:cs/>
        </w:rPr>
        <w:t>ี่</w:t>
      </w:r>
      <w:r w:rsidRPr="001443B8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1443B8">
        <w:rPr>
          <w:rFonts w:ascii="TH SarabunPSK" w:hAnsi="TH SarabunPSK" w:cs="TH SarabunPSK"/>
        </w:rPr>
        <w:t xml:space="preserve"> </w:t>
      </w:r>
      <w:r w:rsidR="00E872A4" w:rsidRPr="001443B8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E872A4" w:rsidRPr="001443B8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1443B8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1443B8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1443B8" w:rsidRDefault="001836EF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1443B8" w:rsidRDefault="001836EF" w:rsidP="00714F4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</w:rPr>
        <w:object w:dxaOrig="10884" w:dyaOrig="7189" w14:anchorId="569F681F">
          <v:shape id="_x0000_i1028" type="#_x0000_t75" style="width:387.8pt;height:256.35pt" o:ole="">
            <v:imagedata r:id="rId15" o:title=""/>
          </v:shape>
          <o:OLEObject Type="Embed" ProgID="Visio.Drawing.15" ShapeID="_x0000_i1028" DrawAspect="Content" ObjectID="_1642974390" r:id="rId16"/>
        </w:object>
      </w:r>
    </w:p>
    <w:p w14:paraId="2845F839" w14:textId="3BBBE7AB" w:rsidR="00670B46" w:rsidRPr="001443B8" w:rsidRDefault="001836EF" w:rsidP="00336866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1443B8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2B2C5457" w14:textId="1103165E" w:rsidR="00F0050B" w:rsidRPr="001443B8" w:rsidRDefault="00F0050B" w:rsidP="00F0050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ระบบซื้อขายอัตโนมัติหลายสกุลเงิน</w:t>
      </w:r>
    </w:p>
    <w:p w14:paraId="0ED56BD4" w14:textId="1D7F3BC5" w:rsidR="00636D16" w:rsidRDefault="001443B8" w:rsidP="00F0050B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1443B8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>
        <w:rPr>
          <w:rFonts w:ascii="TH SarabunPSK" w:hAnsi="TH SarabunPSK" w:cs="TH SarabunPSK" w:hint="cs"/>
          <w:sz w:val="32"/>
          <w:szCs w:val="32"/>
          <w:cs/>
        </w:rPr>
        <w:t>การเขียนโปรแกรม</w:t>
      </w:r>
      <w:r w:rsidRPr="001443B8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>
        <w:rPr>
          <w:rFonts w:ascii="TH SarabunPSK" w:hAnsi="TH SarabunPSK" w:cs="TH SarabunPSK" w:hint="cs"/>
          <w:sz w:val="32"/>
          <w:szCs w:val="32"/>
          <w:cs/>
        </w:rPr>
        <w:t>มีทั้งหมด 7 ขั้นตอน</w:t>
      </w:r>
    </w:p>
    <w:p w14:paraId="3E7DE06D" w14:textId="4A71E7C6" w:rsidR="001443B8" w:rsidRDefault="00636D16" w:rsidP="00F0050B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ดังรูปที่ 3.5</w:t>
      </w:r>
    </w:p>
    <w:p w14:paraId="569848AE" w14:textId="77777777" w:rsidR="001443B8" w:rsidRPr="001443B8" w:rsidRDefault="001443B8" w:rsidP="00F0050B">
      <w:pPr>
        <w:spacing w:after="0" w:line="240" w:lineRule="auto"/>
        <w:rPr>
          <w:rFonts w:ascii="TH SarabunPSK" w:hAnsi="TH SarabunPSK" w:cs="TH SarabunPSK" w:hint="cs"/>
          <w:sz w:val="32"/>
          <w:szCs w:val="32"/>
        </w:rPr>
      </w:pPr>
    </w:p>
    <w:p w14:paraId="4BD2E6F5" w14:textId="420F024B" w:rsidR="001443B8" w:rsidRDefault="00EC6FE6" w:rsidP="001443B8">
      <w:pPr>
        <w:spacing w:after="0" w:line="240" w:lineRule="auto"/>
        <w:jc w:val="center"/>
        <w:rPr>
          <w:rFonts w:ascii="TH SarabunPSK" w:hAnsi="TH SarabunPSK" w:cs="TH SarabunPSK" w:hint="cs"/>
        </w:rPr>
      </w:pPr>
      <w:r>
        <w:rPr>
          <w:cs/>
        </w:rPr>
        <w:object w:dxaOrig="8808" w:dyaOrig="7452" w14:anchorId="66FEDD73">
          <v:shape id="_x0000_i1070" type="#_x0000_t75" style="width:435.8pt;height:407.45pt" o:ole="">
            <v:imagedata r:id="rId17" o:title=""/>
          </v:shape>
          <o:OLEObject Type="Embed" ProgID="Visio.Drawing.15" ShapeID="_x0000_i1070" DrawAspect="Content" ObjectID="_1642974391" r:id="rId18"/>
        </w:object>
      </w:r>
    </w:p>
    <w:p w14:paraId="4D54C716" w14:textId="77777777" w:rsidR="001443B8" w:rsidRPr="001443B8" w:rsidRDefault="001443B8" w:rsidP="001443B8">
      <w:pPr>
        <w:spacing w:after="0" w:line="240" w:lineRule="auto"/>
        <w:jc w:val="center"/>
        <w:rPr>
          <w:rFonts w:ascii="TH SarabunPSK" w:hAnsi="TH SarabunPSK" w:cs="TH SarabunPSK" w:hint="cs"/>
        </w:rPr>
      </w:pPr>
    </w:p>
    <w:p w14:paraId="48826EE2" w14:textId="3524AA11" w:rsidR="00F0050B" w:rsidRDefault="001443B8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5 </w:t>
      </w:r>
      <w:r w:rsidRPr="001443B8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A9D1C2D" w14:textId="584EC78F" w:rsidR="00636D16" w:rsidRDefault="00636D16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11ECF4" w14:textId="77777777" w:rsidR="00500E52" w:rsidRDefault="00500E52" w:rsidP="00636D16">
      <w:pPr>
        <w:pStyle w:val="113"/>
      </w:pPr>
    </w:p>
    <w:p w14:paraId="4833B64D" w14:textId="77777777" w:rsidR="00500E52" w:rsidRDefault="00500E52" w:rsidP="00636D16">
      <w:pPr>
        <w:pStyle w:val="113"/>
      </w:pPr>
    </w:p>
    <w:p w14:paraId="39BD59B8" w14:textId="77777777" w:rsidR="00500E52" w:rsidRDefault="00500E52" w:rsidP="00636D16">
      <w:pPr>
        <w:pStyle w:val="113"/>
      </w:pPr>
    </w:p>
    <w:p w14:paraId="7DB49C79" w14:textId="77777777" w:rsidR="00500E52" w:rsidRDefault="00500E52" w:rsidP="00636D16">
      <w:pPr>
        <w:pStyle w:val="113"/>
      </w:pPr>
    </w:p>
    <w:p w14:paraId="535D4DEA" w14:textId="77777777" w:rsidR="00500E52" w:rsidRDefault="00500E52" w:rsidP="00636D16">
      <w:pPr>
        <w:pStyle w:val="113"/>
        <w:rPr>
          <w:rFonts w:hint="cs"/>
        </w:rPr>
      </w:pPr>
    </w:p>
    <w:p w14:paraId="36B522A2" w14:textId="77777777" w:rsidR="00A5777B" w:rsidRDefault="00636D16" w:rsidP="00636D16">
      <w:pPr>
        <w:pStyle w:val="113"/>
      </w:pPr>
      <w:r>
        <w:rPr>
          <w:rFonts w:hint="cs"/>
          <w:cs/>
        </w:rPr>
        <w:lastRenderedPageBreak/>
        <w:t>3.2.1 ออกแบบเพื่อหาค่าความสัมพันธ์ของคู่เงิน</w:t>
      </w:r>
    </w:p>
    <w:p w14:paraId="7082CCA9" w14:textId="5DFE76B8" w:rsidR="00222B8E" w:rsidRDefault="00A5777B" w:rsidP="00A5777B">
      <w:pPr>
        <w:pStyle w:val="113"/>
        <w:jc w:val="thaiDistribute"/>
      </w:pPr>
      <w:r>
        <w:rPr>
          <w:cs/>
        </w:rPr>
        <w:tab/>
      </w:r>
      <w:r w:rsidR="00636D16" w:rsidRPr="00636D16">
        <w:t xml:space="preserve">Forex Correlation </w:t>
      </w:r>
      <w:r w:rsidR="00500E52" w:rsidRPr="00500E52">
        <w:rPr>
          <w:cs/>
        </w:rPr>
        <w:t>เป็นการอธิบายการเคลื่อนไหวระหว่าง 2</w:t>
      </w:r>
      <w:r w:rsidR="00500E52">
        <w:rPr>
          <w:rFonts w:hint="cs"/>
          <w:cs/>
        </w:rPr>
        <w:t xml:space="preserve"> คู่</w:t>
      </w:r>
      <w:r w:rsidR="00500E52" w:rsidRPr="00500E52">
        <w:rPr>
          <w:cs/>
        </w:rPr>
        <w:t xml:space="preserve">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>
        <w:rPr>
          <w:rFonts w:hint="cs"/>
          <w:cs/>
        </w:rPr>
        <w:t>ดัง รูปที่ 3.6</w:t>
      </w:r>
    </w:p>
    <w:p w14:paraId="2B2EF1A6" w14:textId="77777777" w:rsidR="00500E52" w:rsidRDefault="00500E52" w:rsidP="00500E52">
      <w:pPr>
        <w:pStyle w:val="113"/>
        <w:ind w:left="1146" w:firstLine="0"/>
      </w:pPr>
      <w:r w:rsidRPr="0017542B"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17542B" w:rsidRDefault="00500E52" w:rsidP="00500E52">
      <w:pPr>
        <w:pStyle w:val="113"/>
        <w:ind w:left="1146" w:firstLine="0"/>
        <w:jc w:val="center"/>
      </w:pPr>
      <w:r w:rsidRPr="0017542B">
        <w:rPr>
          <w:rFonts w:hint="cs"/>
          <w:b/>
          <w:bCs/>
          <w:cs/>
        </w:rPr>
        <w:t xml:space="preserve">รูปที่ 3.6 </w:t>
      </w:r>
      <w:r>
        <w:t>Correlation Coefficient</w:t>
      </w:r>
    </w:p>
    <w:p w14:paraId="30FB13AF" w14:textId="77777777" w:rsidR="00500E52" w:rsidRDefault="00500E52" w:rsidP="00636D16">
      <w:pPr>
        <w:pStyle w:val="113"/>
        <w:rPr>
          <w:rFonts w:hint="cs"/>
        </w:rPr>
      </w:pPr>
    </w:p>
    <w:p w14:paraId="1514A91E" w14:textId="6336AED4" w:rsidR="00222B8E" w:rsidRDefault="00222B8E" w:rsidP="00222B8E">
      <w:pPr>
        <w:pStyle w:val="113"/>
        <w:numPr>
          <w:ilvl w:val="0"/>
          <w:numId w:val="8"/>
        </w:numPr>
      </w:pPr>
      <w:r w:rsidRPr="00222B8E">
        <w:t>positive correlation</w:t>
      </w:r>
      <w:r>
        <w:rPr>
          <w:rFonts w:hint="cs"/>
          <w:cs/>
        </w:rPr>
        <w:t xml:space="preserve"> </w:t>
      </w:r>
      <w:r w:rsidRPr="00222B8E">
        <w:rPr>
          <w:cs/>
        </w:rPr>
        <w:t>ความสัมพันธ์กันสูงและข้อมูลเคลื่อนไหวไปในทิศทางเดียวกัน</w:t>
      </w:r>
    </w:p>
    <w:p w14:paraId="3DAAB5F5" w14:textId="2DDB1A6A" w:rsidR="00222B8E" w:rsidRDefault="00222B8E" w:rsidP="00222B8E">
      <w:pPr>
        <w:pStyle w:val="113"/>
        <w:numPr>
          <w:ilvl w:val="0"/>
          <w:numId w:val="8"/>
        </w:numPr>
      </w:pPr>
      <w:r w:rsidRPr="00222B8E">
        <w:t>negative correlation</w:t>
      </w:r>
      <w:r w:rsidR="0017542B">
        <w:rPr>
          <w:rFonts w:hint="cs"/>
          <w:cs/>
        </w:rPr>
        <w:t xml:space="preserve"> </w:t>
      </w:r>
      <w:r w:rsidRPr="00222B8E">
        <w:rPr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222B8E" w:rsidRDefault="00222B8E" w:rsidP="004361C8">
      <w:pPr>
        <w:pStyle w:val="113"/>
        <w:numPr>
          <w:ilvl w:val="0"/>
          <w:numId w:val="8"/>
        </w:numPr>
        <w:rPr>
          <w:rFonts w:hint="cs"/>
        </w:rPr>
      </w:pPr>
      <w:r w:rsidRPr="00222B8E">
        <w:t>Weak correlation</w:t>
      </w:r>
      <w:r>
        <w:rPr>
          <w:rFonts w:hint="cs"/>
          <w:cs/>
        </w:rPr>
        <w:t xml:space="preserve"> </w:t>
      </w:r>
      <w:r w:rsidRPr="00222B8E">
        <w:rPr>
          <w:cs/>
        </w:rPr>
        <w:t>มีความสัมพันธ์กันต่ำ</w:t>
      </w:r>
      <w:r w:rsidRPr="00222B8E">
        <w:t xml:space="preserve"> </w:t>
      </w:r>
      <w:r w:rsidRPr="00222B8E">
        <w:rPr>
          <w:cs/>
        </w:rPr>
        <w:t>หาความสัมพันธ์กันแทบจะไม่ได้</w:t>
      </w:r>
      <w:r w:rsidRPr="00222B8E">
        <w:t xml:space="preserve"> </w:t>
      </w:r>
      <w:r w:rsidRPr="00222B8E">
        <w:rPr>
          <w:cs/>
        </w:rPr>
        <w:t>ค่า</w:t>
      </w:r>
      <w:r w:rsidRPr="00222B8E">
        <w:t xml:space="preserve">  Correlation </w:t>
      </w:r>
      <w:r w:rsidRPr="00222B8E">
        <w:rPr>
          <w:cs/>
        </w:rPr>
        <w:t>ก็จะมีค่าเข้าใกล้</w:t>
      </w:r>
      <w:r w:rsidRPr="00222B8E">
        <w:t xml:space="preserve"> 0 </w:t>
      </w:r>
    </w:p>
    <w:p w14:paraId="60C1D16F" w14:textId="77777777" w:rsidR="00500E52" w:rsidRDefault="00500E52" w:rsidP="00222B8E">
      <w:pPr>
        <w:pStyle w:val="113"/>
        <w:ind w:left="1146" w:firstLine="0"/>
        <w:rPr>
          <w:rFonts w:hint="cs"/>
        </w:rPr>
      </w:pPr>
    </w:p>
    <w:p w14:paraId="34F2CC19" w14:textId="0DAD5EFA" w:rsidR="00222B8E" w:rsidRDefault="003A34BD" w:rsidP="00500E52">
      <w:pPr>
        <w:pStyle w:val="113"/>
        <w:jc w:val="center"/>
      </w:pPr>
      <w:r>
        <w:rPr>
          <w:cs/>
        </w:rPr>
        <w:object w:dxaOrig="7728" w:dyaOrig="3936" w14:anchorId="1B1848CB">
          <v:shape id="_x0000_i1062" type="#_x0000_t75" style="width:386.2pt;height:196.9pt" o:ole="">
            <v:imagedata r:id="rId20" o:title=""/>
          </v:shape>
          <o:OLEObject Type="Embed" ProgID="Visio.Drawing.15" ShapeID="_x0000_i1062" DrawAspect="Content" ObjectID="_1642974392" r:id="rId21"/>
        </w:object>
      </w:r>
    </w:p>
    <w:p w14:paraId="72288E51" w14:textId="09018F08" w:rsidR="005B6FF8" w:rsidRDefault="005B6FF8" w:rsidP="005B6FF8">
      <w:pPr>
        <w:pStyle w:val="113"/>
        <w:jc w:val="center"/>
        <w:rPr>
          <w:rFonts w:hint="cs"/>
        </w:rPr>
      </w:pPr>
      <w:r w:rsidRPr="005B6FF8">
        <w:rPr>
          <w:rFonts w:hint="cs"/>
          <w:b/>
          <w:bCs/>
          <w:cs/>
        </w:rPr>
        <w:t>รูปที่ 3.7</w:t>
      </w:r>
      <w:r>
        <w:rPr>
          <w:rFonts w:hint="cs"/>
          <w:cs/>
        </w:rPr>
        <w:t xml:space="preserve"> </w:t>
      </w:r>
      <w:r w:rsidR="003A34BD" w:rsidRPr="00222B8E">
        <w:rPr>
          <w:cs/>
        </w:rPr>
        <w:t>ความสัมพันธ์กัน</w:t>
      </w:r>
      <w:r w:rsidR="003A34BD">
        <w:rPr>
          <w:rFonts w:hint="cs"/>
          <w:cs/>
        </w:rPr>
        <w:t xml:space="preserve">ของ </w:t>
      </w:r>
      <w:r w:rsidR="003A34BD">
        <w:t>EURUSD GBPUSD USDCHF</w:t>
      </w:r>
    </w:p>
    <w:p w14:paraId="2AAD846B" w14:textId="7ED816ED" w:rsidR="00500E52" w:rsidRDefault="00500E52" w:rsidP="005B6FF8">
      <w:pPr>
        <w:pStyle w:val="113"/>
        <w:jc w:val="center"/>
      </w:pPr>
    </w:p>
    <w:p w14:paraId="42F48BBE" w14:textId="1BE57E82" w:rsidR="004361C8" w:rsidRDefault="004361C8" w:rsidP="00A5777B">
      <w:pPr>
        <w:pStyle w:val="113"/>
        <w:jc w:val="thaiDistribute"/>
      </w:pPr>
      <w:r>
        <w:rPr>
          <w:cs/>
        </w:rPr>
        <w:lastRenderedPageBreak/>
        <w:tab/>
      </w:r>
      <w:r>
        <w:rPr>
          <w:rFonts w:hint="cs"/>
          <w:cs/>
        </w:rPr>
        <w:t>จากรูปท</w:t>
      </w:r>
      <w:r w:rsidR="00A5777B">
        <w:rPr>
          <w:rFonts w:hint="cs"/>
          <w:cs/>
        </w:rPr>
        <w:t>ี่</w:t>
      </w:r>
      <w:r>
        <w:rPr>
          <w:rFonts w:hint="cs"/>
          <w:cs/>
        </w:rPr>
        <w:t xml:space="preserve"> 3.7 คือ ตัวอย</w:t>
      </w:r>
      <w:r w:rsidR="00A5777B">
        <w:rPr>
          <w:rFonts w:hint="cs"/>
          <w:cs/>
        </w:rPr>
        <w:t>่</w:t>
      </w:r>
      <w:r>
        <w:rPr>
          <w:rFonts w:hint="cs"/>
          <w:cs/>
        </w:rPr>
        <w:t>าง</w:t>
      </w:r>
      <w:r w:rsidRPr="004361C8">
        <w:rPr>
          <w:cs/>
        </w:rPr>
        <w:t>ตารางความสัมพันธ์ของราคา</w:t>
      </w:r>
      <w:r>
        <w:rPr>
          <w:rFonts w:hint="cs"/>
          <w:cs/>
        </w:rPr>
        <w:t>ค</w:t>
      </w:r>
      <w:r w:rsidR="00A5777B">
        <w:rPr>
          <w:rFonts w:hint="cs"/>
          <w:cs/>
        </w:rPr>
        <w:t>ู่</w:t>
      </w:r>
      <w:r>
        <w:rPr>
          <w:rFonts w:hint="cs"/>
          <w:cs/>
        </w:rPr>
        <w:t>เงิน โดย</w:t>
      </w:r>
      <w:r w:rsidRPr="004361C8">
        <w:rPr>
          <w:cs/>
        </w:rPr>
        <w:t xml:space="preserve">อ้างอิงจาก  </w:t>
      </w:r>
      <w:r w:rsidRPr="004361C8">
        <w:t>WorldClassTradingStars.com</w:t>
      </w:r>
      <w:r w:rsidR="00615DE7">
        <w:t xml:space="preserve"> </w:t>
      </w:r>
      <w:r w:rsidR="00615DE7">
        <w:rPr>
          <w:rFonts w:hint="cs"/>
          <w:cs/>
        </w:rPr>
        <w:t xml:space="preserve">โดยสังเกตจาก </w:t>
      </w:r>
      <w:r w:rsidR="00615DE7">
        <w:t xml:space="preserve">EURUSD </w:t>
      </w:r>
      <w:r w:rsidR="00615DE7">
        <w:rPr>
          <w:rFonts w:hint="cs"/>
          <w:cs/>
        </w:rPr>
        <w:t xml:space="preserve">กับ </w:t>
      </w:r>
      <w:r w:rsidR="00615DE7">
        <w:t xml:space="preserve">GBPUSD </w:t>
      </w:r>
      <w:r w:rsidR="00615DE7" w:rsidRPr="00222B8E">
        <w:rPr>
          <w:cs/>
        </w:rPr>
        <w:t>ความสัมพันธ์</w:t>
      </w:r>
      <w:r w:rsidR="00615DE7">
        <w:rPr>
          <w:rFonts w:hint="cs"/>
          <w:cs/>
        </w:rPr>
        <w:t>ของ</w:t>
      </w:r>
      <w:r w:rsidR="00615DE7" w:rsidRPr="00222B8E">
        <w:rPr>
          <w:cs/>
        </w:rPr>
        <w:t>ข้อมูลเคลื่อนไหวไปในทิศทางเดียวกัน</w:t>
      </w:r>
      <w:r w:rsidR="00615DE7">
        <w:rPr>
          <w:rFonts w:hint="cs"/>
          <w:cs/>
        </w:rPr>
        <w:t xml:space="preserve"> ต่างกับ </w:t>
      </w:r>
      <w:r w:rsidR="00615DE7">
        <w:t xml:space="preserve">USDCHF </w:t>
      </w:r>
      <w:r w:rsidR="00615DE7">
        <w:rPr>
          <w:rFonts w:hint="cs"/>
          <w:cs/>
        </w:rPr>
        <w:t>ที่มี</w:t>
      </w:r>
      <w:r w:rsidR="00615DE7" w:rsidRPr="00222B8E">
        <w:rPr>
          <w:cs/>
        </w:rPr>
        <w:t>ข้อมูลเคลื่อนไหวไปในทิศตรงกันข้ามกัน</w:t>
      </w:r>
      <w:r w:rsidR="00615DE7">
        <w:rPr>
          <w:rFonts w:hint="cs"/>
          <w:cs/>
        </w:rPr>
        <w:t xml:space="preserve"> ดังนั้นจึงสรุปได้ว่า </w:t>
      </w:r>
      <w:r w:rsidR="00615DE7">
        <w:t>EURUSD</w:t>
      </w:r>
      <w:r w:rsidR="00615DE7">
        <w:rPr>
          <w:rFonts w:hint="cs"/>
          <w:cs/>
        </w:rPr>
        <w:t xml:space="preserve"> </w:t>
      </w:r>
      <w:r w:rsidR="00615DE7">
        <w:t>GBPUSD</w:t>
      </w:r>
      <w:r w:rsidR="00615DE7">
        <w:rPr>
          <w:rFonts w:hint="cs"/>
          <w:cs/>
        </w:rPr>
        <w:t xml:space="preserve"> เป็น </w:t>
      </w:r>
      <w:r w:rsidR="00615DE7" w:rsidRPr="00222B8E">
        <w:t>positive correlation</w:t>
      </w:r>
    </w:p>
    <w:p w14:paraId="07555447" w14:textId="4E4B9B4B" w:rsidR="00615DE7" w:rsidRDefault="00615DE7" w:rsidP="004361C8">
      <w:pPr>
        <w:pStyle w:val="113"/>
      </w:pPr>
      <w:r>
        <w:rPr>
          <w:rFonts w:hint="cs"/>
          <w:cs/>
        </w:rPr>
        <w:t xml:space="preserve">         </w:t>
      </w:r>
      <w:r>
        <w:t>EURUSD</w:t>
      </w:r>
      <w:r>
        <w:rPr>
          <w:rFonts w:hint="cs"/>
          <w:cs/>
        </w:rPr>
        <w:t xml:space="preserve"> </w:t>
      </w:r>
      <w:r>
        <w:t xml:space="preserve">USDCHF </w:t>
      </w:r>
      <w:r>
        <w:rPr>
          <w:rFonts w:hint="cs"/>
          <w:cs/>
        </w:rPr>
        <w:t xml:space="preserve">เป็น </w:t>
      </w:r>
      <w:r w:rsidRPr="00222B8E">
        <w:t>negative correlation</w:t>
      </w:r>
    </w:p>
    <w:p w14:paraId="39523A65" w14:textId="22970B03" w:rsidR="00AC4A2E" w:rsidRDefault="00615DE7" w:rsidP="004361C8">
      <w:pPr>
        <w:pStyle w:val="113"/>
        <w:rPr>
          <w:rFonts w:hint="cs"/>
          <w:cs/>
        </w:rPr>
      </w:pPr>
      <w:r>
        <w:rPr>
          <w:cs/>
        </w:rPr>
        <w:tab/>
      </w:r>
      <w:r>
        <w:rPr>
          <w:rFonts w:hint="cs"/>
          <w:cs/>
        </w:rPr>
        <w:t xml:space="preserve">     </w:t>
      </w:r>
      <w:r>
        <w:t>GBPUSD</w:t>
      </w:r>
      <w:r>
        <w:rPr>
          <w:rFonts w:hint="cs"/>
          <w:cs/>
        </w:rPr>
        <w:t xml:space="preserve"> </w:t>
      </w:r>
      <w:r>
        <w:t>USDCHF</w:t>
      </w:r>
      <w:r>
        <w:rPr>
          <w:rFonts w:hint="cs"/>
          <w:cs/>
        </w:rPr>
        <w:t xml:space="preserve"> </w:t>
      </w:r>
      <w:r>
        <w:rPr>
          <w:rFonts w:hint="cs"/>
          <w:cs/>
        </w:rPr>
        <w:t xml:space="preserve">เป็น </w:t>
      </w:r>
      <w:r w:rsidRPr="00222B8E">
        <w:t>negative correlation</w:t>
      </w:r>
    </w:p>
    <w:p w14:paraId="4B1EBF31" w14:textId="77777777" w:rsidR="003A34BD" w:rsidRPr="004361C8" w:rsidRDefault="003A34BD" w:rsidP="004361C8">
      <w:pPr>
        <w:pStyle w:val="113"/>
        <w:rPr>
          <w:rFonts w:hint="cs"/>
          <w:cs/>
        </w:rPr>
      </w:pPr>
    </w:p>
    <w:p w14:paraId="54EEC070" w14:textId="0532CCD5" w:rsidR="00A5777B" w:rsidRDefault="00AC4A2E" w:rsidP="00AC4A2E">
      <w:pPr>
        <w:pStyle w:val="113"/>
      </w:pPr>
      <w:r>
        <w:rPr>
          <w:rFonts w:hint="cs"/>
          <w:cs/>
        </w:rPr>
        <w:t>3.2.</w:t>
      </w:r>
      <w:r>
        <w:rPr>
          <w:rFonts w:hint="cs"/>
          <w:cs/>
        </w:rPr>
        <w:t>2</w:t>
      </w:r>
      <w:r>
        <w:rPr>
          <w:rFonts w:hint="cs"/>
          <w:cs/>
        </w:rPr>
        <w:t xml:space="preserve"> </w:t>
      </w:r>
      <w:r>
        <w:rPr>
          <w:rFonts w:hint="cs"/>
          <w:cs/>
        </w:rPr>
        <w:t>เลือกคู่เงินที่มีความสัมพันธ์กัน</w:t>
      </w:r>
    </w:p>
    <w:p w14:paraId="51A6C699" w14:textId="6F9D62C3" w:rsidR="00222B8E" w:rsidRDefault="00A5777B" w:rsidP="00DF61A0">
      <w:pPr>
        <w:pStyle w:val="113"/>
        <w:jc w:val="thaiDistribute"/>
      </w:pPr>
      <w:r>
        <w:rPr>
          <w:cs/>
        </w:rPr>
        <w:tab/>
      </w:r>
      <w:r w:rsidRPr="00A5777B">
        <w:t xml:space="preserve">Forex Correlation </w:t>
      </w:r>
      <w:r w:rsidRPr="00A5777B">
        <w:rPr>
          <w:cs/>
        </w:rPr>
        <w:t xml:space="preserve">คือค่าความสัมพันธ์ของคู่เงิน ตัวอย่างเช่น หากคู่เงิน </w:t>
      </w:r>
      <w:r w:rsidRPr="00A5777B">
        <w:t xml:space="preserve">EUR/USD </w:t>
      </w:r>
      <w:r w:rsidRPr="00A5777B">
        <w:rPr>
          <w:cs/>
        </w:rPr>
        <w:t xml:space="preserve">สัมพันธ์กันกบคู่เงิน </w:t>
      </w:r>
      <w:r w:rsidRPr="00A5777B">
        <w:t xml:space="preserve">GBP/USD </w:t>
      </w:r>
      <w:r w:rsidRPr="00A5777B">
        <w:rPr>
          <w:cs/>
        </w:rPr>
        <w:t xml:space="preserve">หมายความว่าหากคู่เงิน </w:t>
      </w:r>
      <w:r w:rsidRPr="00A5777B">
        <w:t xml:space="preserve">EUR/USD </w:t>
      </w:r>
      <w:r w:rsidRPr="00A5777B">
        <w:rPr>
          <w:cs/>
        </w:rPr>
        <w:t xml:space="preserve">ปรับตัวลง มีโอกาสสูงที่คู่เงิน </w:t>
      </w:r>
      <w:r w:rsidRPr="00A5777B">
        <w:t xml:space="preserve">GBP/USD </w:t>
      </w:r>
      <w:r w:rsidRPr="00A5777B">
        <w:rPr>
          <w:cs/>
        </w:rPr>
        <w:t xml:space="preserve">จะปรับตัวลงเหมือนกัน โดยเทรดเดอร์สามารถดูค่า </w:t>
      </w:r>
      <w:r w:rsidRPr="00A5777B">
        <w:t xml:space="preserve">Forex Correlation </w:t>
      </w:r>
      <w:r w:rsidRPr="00A5777B">
        <w:rPr>
          <w:cs/>
        </w:rPr>
        <w:t xml:space="preserve">หรือค่าความสัมพันธ์ของคู่เงินนี้ได้จากเว็บไซต์ </w:t>
      </w:r>
      <w:r w:rsidRPr="00A5777B">
        <w:t>www.myfxbook.com</w:t>
      </w:r>
    </w:p>
    <w:p w14:paraId="03E2B440" w14:textId="77777777" w:rsidR="00A5777B" w:rsidRPr="00A5777B" w:rsidRDefault="00A5777B" w:rsidP="00636D16">
      <w:pPr>
        <w:pStyle w:val="113"/>
        <w:rPr>
          <w:rFonts w:hint="cs"/>
        </w:rPr>
      </w:pPr>
    </w:p>
    <w:p w14:paraId="6B40F111" w14:textId="3B30FB96" w:rsidR="00636D16" w:rsidRDefault="00636D16" w:rsidP="00636D16">
      <w:pPr>
        <w:pStyle w:val="113"/>
      </w:pPr>
      <w:r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Default="00A5777B" w:rsidP="00636D16">
      <w:pPr>
        <w:pStyle w:val="113"/>
        <w:rPr>
          <w:rFonts w:hint="cs"/>
        </w:rPr>
      </w:pPr>
    </w:p>
    <w:p w14:paraId="57DF3842" w14:textId="46EBADD6" w:rsidR="00636D16" w:rsidRDefault="00636D16" w:rsidP="00A5777B">
      <w:pPr>
        <w:pStyle w:val="113"/>
        <w:jc w:val="center"/>
        <w:rPr>
          <w:b/>
          <w:bCs/>
        </w:rPr>
      </w:pPr>
      <w:r w:rsidRPr="00636D16">
        <w:rPr>
          <w:rFonts w:hint="cs"/>
          <w:b/>
          <w:bCs/>
          <w:cs/>
        </w:rPr>
        <w:t xml:space="preserve">รูปที่ 3.6 </w:t>
      </w:r>
      <w:r w:rsidR="00222B8E" w:rsidRPr="00222B8E">
        <w:rPr>
          <w:rFonts w:hint="cs"/>
          <w:cs/>
        </w:rPr>
        <w:t>ตัวอย่าง</w:t>
      </w:r>
      <w:r w:rsidRPr="00636D16">
        <w:rPr>
          <w:cs/>
        </w:rPr>
        <w:t xml:space="preserve">ค่า </w:t>
      </w:r>
      <w:r w:rsidRPr="00636D16">
        <w:t xml:space="preserve">Forex Correlation </w:t>
      </w:r>
      <w:r w:rsidR="00A5777B" w:rsidRPr="00A5777B">
        <w:rPr>
          <w:cs/>
        </w:rPr>
        <w:t xml:space="preserve">จากเว็บไซต์ </w:t>
      </w:r>
      <w:r w:rsidR="00A5777B" w:rsidRPr="00A5777B">
        <w:t>www.myfxbook.com</w:t>
      </w:r>
    </w:p>
    <w:p w14:paraId="639CBEDE" w14:textId="45C1DCD3" w:rsidR="00A5777B" w:rsidRDefault="00A5777B" w:rsidP="00A5777B">
      <w:pPr>
        <w:pStyle w:val="113"/>
      </w:pPr>
      <w:r>
        <w:rPr>
          <w:cs/>
        </w:rPr>
        <w:lastRenderedPageBreak/>
        <w:tab/>
      </w:r>
      <w:r w:rsidRPr="00A5777B">
        <w:rPr>
          <w:cs/>
        </w:rPr>
        <w:t xml:space="preserve">วิธีการดูค่า </w:t>
      </w:r>
      <w:r w:rsidRPr="00A5777B">
        <w:t>Forex Correlation</w:t>
      </w:r>
      <w:r>
        <w:rPr>
          <w:rFonts w:hint="cs"/>
          <w:cs/>
        </w:rPr>
        <w:t xml:space="preserve"> ดังตัวอย่างในรูปที่ 3.7 </w:t>
      </w:r>
      <w:r w:rsidRPr="00A5777B">
        <w:rPr>
          <w:cs/>
        </w:rPr>
        <w:t>ในกรอบสีส้มคือคู่เงินหลัก ส่วนในกรอบสีเขียวคือคู่เงินที่เราจะนำมาเปรียบเทียบ</w:t>
      </w:r>
    </w:p>
    <w:p w14:paraId="7607043E" w14:textId="063ABC7B" w:rsidR="00DF61A0" w:rsidRPr="00DF61A0" w:rsidRDefault="00A5777B" w:rsidP="00DF61A0">
      <w:pPr>
        <w:pStyle w:val="113"/>
        <w:jc w:val="center"/>
        <w:rPr>
          <w:rFonts w:hint="cs"/>
        </w:rPr>
      </w:pPr>
      <w:r>
        <w:drawing>
          <wp:inline distT="0" distB="0" distL="0" distR="0" wp14:anchorId="774AB1F0" wp14:editId="66CC79CA">
            <wp:extent cx="5264727" cy="283963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04" cy="284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Default="00A5777B" w:rsidP="00A5777B">
      <w:pPr>
        <w:pStyle w:val="113"/>
        <w:jc w:val="center"/>
      </w:pPr>
      <w:r w:rsidRPr="00636D16">
        <w:rPr>
          <w:rFonts w:hint="cs"/>
          <w:b/>
          <w:bCs/>
          <w:cs/>
        </w:rPr>
        <w:t xml:space="preserve">รูปที่ 3.6 </w:t>
      </w:r>
      <w:r w:rsidRPr="00A5777B">
        <w:rPr>
          <w:cs/>
        </w:rPr>
        <w:t xml:space="preserve">วิธีการดูค่า </w:t>
      </w:r>
      <w:r w:rsidRPr="00636D16">
        <w:t xml:space="preserve">Forex Correlation </w:t>
      </w:r>
      <w:r w:rsidRPr="00A5777B">
        <w:rPr>
          <w:cs/>
        </w:rPr>
        <w:t xml:space="preserve">จากเว็บไซต์ </w:t>
      </w:r>
      <w:r w:rsidRPr="00A5777B">
        <w:t>www.myfxbook.com</w:t>
      </w:r>
    </w:p>
    <w:p w14:paraId="2D13DCE2" w14:textId="77777777" w:rsidR="00A5777B" w:rsidRPr="00A5777B" w:rsidRDefault="00A5777B" w:rsidP="00A5777B">
      <w:pPr>
        <w:pStyle w:val="113"/>
        <w:jc w:val="center"/>
        <w:rPr>
          <w:rFonts w:hint="cs"/>
        </w:rPr>
      </w:pPr>
    </w:p>
    <w:p w14:paraId="235CA18E" w14:textId="10ACB212" w:rsidR="00A5777B" w:rsidRDefault="00A5777B" w:rsidP="00EC6FE6">
      <w:pPr>
        <w:pStyle w:val="113"/>
        <w:jc w:val="thaiDistribute"/>
      </w:pPr>
      <w:r w:rsidRPr="00A5777B">
        <w:rPr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>
        <w:rPr>
          <w:rFonts w:hint="cs"/>
          <w:cs/>
        </w:rPr>
        <w:t>ตาม</w:t>
      </w:r>
      <w:r w:rsidRPr="00A5777B">
        <w:rPr>
          <w:cs/>
        </w:rPr>
        <w:t>ต้องการ</w:t>
      </w:r>
      <w:r w:rsidR="00DF61A0">
        <w:rPr>
          <w:rFonts w:hint="cs"/>
          <w:cs/>
        </w:rPr>
        <w:t>โดยการ</w:t>
      </w:r>
      <w:r w:rsidRPr="00A5777B">
        <w:rPr>
          <w:cs/>
        </w:rPr>
        <w:t xml:space="preserve">กด </w:t>
      </w:r>
      <w:r w:rsidRPr="00A5777B">
        <w:t xml:space="preserve">More </w:t>
      </w:r>
      <w:r w:rsidRPr="00A5777B">
        <w:rPr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>
        <w:rPr>
          <w:rFonts w:hint="cs"/>
          <w:cs/>
        </w:rPr>
        <w:t>่</w:t>
      </w:r>
      <w:r w:rsidRPr="00A5777B">
        <w:rPr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A5777B">
        <w:t xml:space="preserve">Row Symbols  </w:t>
      </w:r>
      <w:r w:rsidRPr="00A5777B">
        <w:rPr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A5777B">
        <w:t>Column Symbols</w:t>
      </w:r>
      <w:r w:rsidR="00DF61A0">
        <w:rPr>
          <w:rFonts w:hint="cs"/>
          <w:cs/>
        </w:rPr>
        <w:t xml:space="preserve"> ดังรูปที่ 3.7</w:t>
      </w:r>
    </w:p>
    <w:p w14:paraId="72841B4F" w14:textId="165D7B33" w:rsidR="00DF61A0" w:rsidRPr="00A5777B" w:rsidRDefault="00DF61A0" w:rsidP="00DF61A0">
      <w:pPr>
        <w:pStyle w:val="113"/>
        <w:jc w:val="center"/>
        <w:rPr>
          <w:rFonts w:hint="cs"/>
        </w:rPr>
      </w:pPr>
      <w:r>
        <w:drawing>
          <wp:inline distT="0" distB="0" distL="0" distR="0" wp14:anchorId="160C57A7" wp14:editId="08640631">
            <wp:extent cx="4591378" cy="316576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483" cy="319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8443C" w14:textId="14030AD6" w:rsidR="001443B8" w:rsidRPr="00DF61A0" w:rsidRDefault="00DF61A0" w:rsidP="00DF61A0">
      <w:pPr>
        <w:pStyle w:val="113"/>
        <w:jc w:val="center"/>
        <w:rPr>
          <w:rFonts w:hint="cs"/>
          <w:cs/>
        </w:rPr>
      </w:pPr>
      <w:r w:rsidRPr="00636D16">
        <w:rPr>
          <w:rFonts w:hint="cs"/>
          <w:b/>
          <w:bCs/>
          <w:cs/>
        </w:rPr>
        <w:t>รูปที่ 3.</w:t>
      </w:r>
      <w:r>
        <w:rPr>
          <w:rFonts w:hint="cs"/>
          <w:b/>
          <w:bCs/>
          <w:cs/>
        </w:rPr>
        <w:t>7</w:t>
      </w:r>
      <w:r w:rsidRPr="00636D16">
        <w:rPr>
          <w:rFonts w:hint="cs"/>
          <w:b/>
          <w:bCs/>
          <w:cs/>
        </w:rPr>
        <w:t xml:space="preserve"> </w:t>
      </w:r>
      <w:r w:rsidRPr="00A5777B">
        <w:rPr>
          <w:cs/>
        </w:rPr>
        <w:t>วิธีการเพิ่มคู่เงิน</w:t>
      </w:r>
      <w:r>
        <w:rPr>
          <w:rFonts w:hint="cs"/>
          <w:cs/>
        </w:rPr>
        <w:t xml:space="preserve"> </w:t>
      </w:r>
      <w:r w:rsidRPr="00636D16">
        <w:t xml:space="preserve">Forex Correlation </w:t>
      </w:r>
      <w:r w:rsidRPr="00A5777B">
        <w:rPr>
          <w:cs/>
        </w:rPr>
        <w:t xml:space="preserve">จากเว็บไซต์ </w:t>
      </w:r>
      <w:r w:rsidRPr="00A5777B">
        <w:t>www.myfxbook.com</w:t>
      </w:r>
    </w:p>
    <w:p w14:paraId="5E9BE859" w14:textId="77777777" w:rsidR="00EC6FE6" w:rsidRDefault="00EC6FE6" w:rsidP="00EC6FE6">
      <w:pPr>
        <w:pStyle w:val="113"/>
      </w:pPr>
      <w:r>
        <w:rPr>
          <w:cs/>
        </w:rPr>
        <w:lastRenderedPageBreak/>
        <w:t>ระดับค่าความสัมพันธ์</w:t>
      </w:r>
    </w:p>
    <w:p w14:paraId="1E2D7BC5" w14:textId="77777777" w:rsidR="00EC6FE6" w:rsidRDefault="00EC6FE6" w:rsidP="00EC6FE6">
      <w:pPr>
        <w:pStyle w:val="113"/>
      </w:pPr>
      <w:r>
        <w:rPr>
          <w:cs/>
        </w:rPr>
        <w:t>00 – 39 ค่าความสัมพันธ์ในระดับต่ำ</w:t>
      </w:r>
    </w:p>
    <w:p w14:paraId="51F1FB73" w14:textId="77777777" w:rsidR="00EC6FE6" w:rsidRDefault="00EC6FE6" w:rsidP="00EC6FE6">
      <w:pPr>
        <w:pStyle w:val="113"/>
      </w:pPr>
      <w:r>
        <w:rPr>
          <w:cs/>
        </w:rPr>
        <w:t>40 – 79 ค่าความสัมพันธ์ในระดับปานกลาง</w:t>
      </w:r>
    </w:p>
    <w:p w14:paraId="4B483E2C" w14:textId="77777777" w:rsidR="00EC6FE6" w:rsidRDefault="00EC6FE6" w:rsidP="00EC6FE6">
      <w:pPr>
        <w:pStyle w:val="113"/>
      </w:pPr>
      <w:r>
        <w:rPr>
          <w:cs/>
        </w:rPr>
        <w:t>80 – 100 ค่าความสัมพันธ์ในระดับสูง</w:t>
      </w:r>
    </w:p>
    <w:p w14:paraId="2D85FE32" w14:textId="77777777" w:rsidR="00EC6FE6" w:rsidRDefault="00EC6FE6" w:rsidP="00EC6FE6">
      <w:pPr>
        <w:pStyle w:val="113"/>
      </w:pPr>
    </w:p>
    <w:p w14:paraId="1EC91140" w14:textId="39C678FB" w:rsidR="00EC6FE6" w:rsidRDefault="00EC6FE6" w:rsidP="00EC6FE6">
      <w:pPr>
        <w:pStyle w:val="113"/>
        <w:rPr>
          <w:rFonts w:hint="cs"/>
        </w:rPr>
      </w:pPr>
      <w:r>
        <w:rPr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Default="00EC6FE6" w:rsidP="00EC6FE6">
      <w:pPr>
        <w:pStyle w:val="113"/>
      </w:pPr>
      <w:r>
        <w:rPr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DF61A0" w:rsidRDefault="00EC6FE6" w:rsidP="00EC6FE6">
      <w:pPr>
        <w:pStyle w:val="113"/>
        <w:rPr>
          <w:rFonts w:hint="cs"/>
        </w:rPr>
      </w:pPr>
    </w:p>
    <w:p w14:paraId="588F05B8" w14:textId="2BD9E6B7" w:rsidR="00DF61A0" w:rsidRPr="00DF61A0" w:rsidRDefault="00DF61A0" w:rsidP="00DF61A0">
      <w:pPr>
        <w:pStyle w:val="113"/>
        <w:rPr>
          <w:rFonts w:hint="cs"/>
        </w:rPr>
      </w:pPr>
      <w:r w:rsidRPr="00DF61A0">
        <w:rPr>
          <w:cs/>
        </w:rPr>
        <w:t>ตัวอย่างค่าความสัมพันธ์มีค่าเป็นบวก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คู่เงิน </w:t>
      </w:r>
      <w:r w:rsidRPr="00DF61A0">
        <w:t xml:space="preserve">EUR/USD </w:t>
      </w:r>
      <w:r w:rsidRPr="00DF61A0">
        <w:rPr>
          <w:cs/>
        </w:rPr>
        <w:t xml:space="preserve">มีค่าความสัมพันธ์กับคู่เงิน </w:t>
      </w:r>
      <w:r w:rsidRPr="00DF61A0">
        <w:t xml:space="preserve">GBP/USD </w:t>
      </w:r>
      <w:r w:rsidRPr="00DF61A0">
        <w:rPr>
          <w:cs/>
        </w:rPr>
        <w:t>เป็น 97.4% ค่าความสัมพันธ์ในระดับสูง ในแบบไปในทิศทางเดียวกัน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แสดงว่าหากคู่เงิน </w:t>
      </w:r>
      <w:r w:rsidRPr="00DF61A0">
        <w:t xml:space="preserve">EUR/USD </w:t>
      </w:r>
      <w:r w:rsidRPr="00DF61A0">
        <w:rPr>
          <w:cs/>
        </w:rPr>
        <w:t xml:space="preserve">ปรับตัวขึ้น มีโอกาสที่คู่เงิน </w:t>
      </w:r>
      <w:r w:rsidRPr="00DF61A0">
        <w:t xml:space="preserve">GBP/USD </w:t>
      </w:r>
      <w:r w:rsidRPr="00DF61A0">
        <w:rPr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DF61A0">
        <w:t xml:space="preserve">EUR/USD  </w:t>
      </w:r>
      <w:r w:rsidRPr="00DF61A0">
        <w:rPr>
          <w:cs/>
        </w:rPr>
        <w:t xml:space="preserve">มีการปรับตัวลง มีโอกาสที่คู่เงิน </w:t>
      </w:r>
      <w:r w:rsidRPr="00DF61A0">
        <w:t xml:space="preserve">GBP/USD </w:t>
      </w:r>
      <w:r w:rsidRPr="00DF61A0">
        <w:rPr>
          <w:cs/>
        </w:rPr>
        <w:t>จะปรับตัวลงเช่นเดียวกัน</w:t>
      </w:r>
    </w:p>
    <w:p w14:paraId="32B34FD5" w14:textId="5D5BA937" w:rsidR="00336866" w:rsidRDefault="00DF61A0" w:rsidP="00DF61A0">
      <w:pPr>
        <w:pStyle w:val="113"/>
      </w:pPr>
      <w:r w:rsidRPr="00DF61A0">
        <w:rPr>
          <w:cs/>
        </w:rPr>
        <w:t>ตัวอย่างค่าความสัมพันธ์มีค่าเป็นลบ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คู่เงิน </w:t>
      </w:r>
      <w:r w:rsidRPr="00DF61A0">
        <w:t xml:space="preserve">CAD/CHF </w:t>
      </w:r>
      <w:r w:rsidRPr="00DF61A0">
        <w:rPr>
          <w:cs/>
        </w:rPr>
        <w:t xml:space="preserve">มีค่าความสัมพันธ์กับคู่เงิน </w:t>
      </w:r>
      <w:r w:rsidRPr="00DF61A0">
        <w:t xml:space="preserve">AUD/CAD </w:t>
      </w:r>
      <w:r w:rsidRPr="00DF61A0">
        <w:rPr>
          <w:cs/>
        </w:rPr>
        <w:t>เป็น -90.1% ค่าความสัมพันธ์ในระดับสูง ในแบบสวนทางกัน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แสดงว่า หากคู่เงิน </w:t>
      </w:r>
      <w:r w:rsidRPr="00DF61A0">
        <w:t xml:space="preserve">CAD/CHF </w:t>
      </w:r>
      <w:r w:rsidRPr="00DF61A0">
        <w:rPr>
          <w:cs/>
        </w:rPr>
        <w:t xml:space="preserve">ปรับตัวขึ้น มีโอกาสที่คู่เงิน </w:t>
      </w:r>
      <w:r w:rsidRPr="00DF61A0">
        <w:t xml:space="preserve">AUD/CAD </w:t>
      </w:r>
      <w:r w:rsidRPr="00DF61A0">
        <w:rPr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DF61A0">
        <w:t xml:space="preserve">CAD/CHF </w:t>
      </w:r>
      <w:r w:rsidRPr="00DF61A0">
        <w:rPr>
          <w:cs/>
        </w:rPr>
        <w:t xml:space="preserve">มีการปรับตัวลง มีโอกาสที่คู่เงิน </w:t>
      </w:r>
      <w:r w:rsidRPr="00DF61A0">
        <w:t xml:space="preserve">AUD/CAD </w:t>
      </w:r>
      <w:r w:rsidRPr="00DF61A0">
        <w:rPr>
          <w:cs/>
        </w:rPr>
        <w:t>จะปรับตัวขึ้น</w:t>
      </w:r>
    </w:p>
    <w:p w14:paraId="604295CF" w14:textId="37C0674F" w:rsidR="00670B46" w:rsidRDefault="00670B46" w:rsidP="00743A82">
      <w:pPr>
        <w:pStyle w:val="12"/>
        <w:jc w:val="center"/>
        <w:rPr>
          <w:b w:val="0"/>
          <w:bCs w:val="0"/>
        </w:rPr>
      </w:pPr>
    </w:p>
    <w:p w14:paraId="5E53DA9E" w14:textId="32A5C206" w:rsidR="002632FD" w:rsidRDefault="00EC6FE6" w:rsidP="002632FD">
      <w:pPr>
        <w:pStyle w:val="113"/>
      </w:pPr>
      <w:r>
        <w:rPr>
          <w:rFonts w:hint="cs"/>
          <w:cs/>
        </w:rPr>
        <w:t>3.2.</w:t>
      </w:r>
      <w:r w:rsidR="007941F0">
        <w:rPr>
          <w:rFonts w:hint="cs"/>
          <w:cs/>
        </w:rPr>
        <w:t>3</w:t>
      </w:r>
      <w:r>
        <w:rPr>
          <w:rFonts w:hint="cs"/>
          <w:cs/>
        </w:rPr>
        <w:t xml:space="preserve"> </w:t>
      </w:r>
      <w:r w:rsidR="00385F00" w:rsidRPr="00385F00">
        <w:rPr>
          <w:cs/>
        </w:rPr>
        <w:t>ออกแบบปริมาณการซื้อขายในตลา</w:t>
      </w:r>
      <w:r w:rsidR="002632FD">
        <w:rPr>
          <w:rFonts w:hint="cs"/>
          <w:cs/>
        </w:rPr>
        <w:t>ด</w:t>
      </w:r>
    </w:p>
    <w:p w14:paraId="1BB9B491" w14:textId="3E8C68FA" w:rsidR="00C065E6" w:rsidRDefault="002632FD" w:rsidP="00383DB0">
      <w:pPr>
        <w:pStyle w:val="113"/>
        <w:jc w:val="thaiDistribute"/>
      </w:pPr>
      <w:r>
        <w:rPr>
          <w:cs/>
        </w:rPr>
        <w:tab/>
      </w:r>
      <w:r w:rsidRPr="002632FD">
        <w:t xml:space="preserve">Lot </w:t>
      </w:r>
      <w:r w:rsidRPr="002632FD">
        <w:rPr>
          <w:cs/>
        </w:rPr>
        <w:t>คือขนาดหรือปริมาณของสัญญาการซื้อ-ขาย</w:t>
      </w:r>
      <w:r w:rsidR="00383DB0">
        <w:t xml:space="preserve"> </w:t>
      </w:r>
      <w:r w:rsidRPr="002632FD">
        <w:rPr>
          <w:cs/>
        </w:rPr>
        <w:t>(</w:t>
      </w:r>
      <w:r w:rsidRPr="002632FD">
        <w:t xml:space="preserve">Contract Size)  </w:t>
      </w:r>
      <w:r w:rsidRPr="002632FD">
        <w:rPr>
          <w:cs/>
        </w:rPr>
        <w:t xml:space="preserve">โดยเราสามารถเลือกขนาดของ </w:t>
      </w:r>
      <w:r w:rsidRPr="002632FD">
        <w:t xml:space="preserve">lot </w:t>
      </w:r>
      <w:r w:rsidRPr="002632FD">
        <w:rPr>
          <w:cs/>
        </w:rPr>
        <w:t xml:space="preserve">ได้จากช่อง </w:t>
      </w:r>
      <w:r w:rsidRPr="002632FD">
        <w:t xml:space="preserve">Volume </w:t>
      </w:r>
      <w:r w:rsidRPr="002632FD">
        <w:rPr>
          <w:cs/>
        </w:rPr>
        <w:t xml:space="preserve">ในโปรแกรม </w:t>
      </w:r>
      <w:r w:rsidRPr="002632FD">
        <w:t xml:space="preserve">metatrader </w:t>
      </w:r>
      <w:r w:rsidRPr="002632FD">
        <w:rPr>
          <w:cs/>
        </w:rPr>
        <w:t xml:space="preserve">4-5   ระบบ </w:t>
      </w:r>
      <w:r w:rsidRPr="002632FD">
        <w:t xml:space="preserve">lot </w:t>
      </w:r>
      <w:r w:rsidRPr="002632FD">
        <w:rPr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2632FD">
        <w:t xml:space="preserve">lot </w:t>
      </w:r>
      <w:r w:rsidRPr="002632FD">
        <w:rPr>
          <w:cs/>
        </w:rPr>
        <w:t xml:space="preserve">อยู่ใน 3 บัญชีหลัก คือ </w:t>
      </w:r>
      <w:r w:rsidRPr="002632FD">
        <w:t xml:space="preserve">Standard Account, Mini Account, Micro Account  </w:t>
      </w:r>
      <w:r w:rsidRPr="002632FD">
        <w:rPr>
          <w:cs/>
        </w:rPr>
        <w:t>ซึ่</w:t>
      </w:r>
      <w:r w:rsidR="00383DB0">
        <w:rPr>
          <w:rFonts w:hint="cs"/>
          <w:cs/>
        </w:rPr>
        <w:t>งทางผู้จัดทำจะเลือกใช้แบบ</w:t>
      </w:r>
      <w:r w:rsidR="00C065E6">
        <w:rPr>
          <w:rFonts w:hint="cs"/>
          <w:cs/>
        </w:rPr>
        <w:t xml:space="preserve"> </w:t>
      </w:r>
      <w:r w:rsidR="00C065E6" w:rsidRPr="002632FD">
        <w:t>Standard Account</w:t>
      </w:r>
      <w:r w:rsidR="00C065E6">
        <w:rPr>
          <w:rFonts w:hint="cs"/>
          <w:cs/>
        </w:rPr>
        <w:t xml:space="preserve"> </w:t>
      </w:r>
    </w:p>
    <w:p w14:paraId="2BA41750" w14:textId="77777777" w:rsidR="00C065E6" w:rsidRDefault="00C065E6" w:rsidP="00383DB0">
      <w:pPr>
        <w:pStyle w:val="113"/>
        <w:jc w:val="thaiDistribute"/>
      </w:pPr>
    </w:p>
    <w:p w14:paraId="306831A8" w14:textId="363FDFB9" w:rsidR="00C065E6" w:rsidRDefault="00C065E6" w:rsidP="00150E21">
      <w:pPr>
        <w:pStyle w:val="113"/>
        <w:jc w:val="thaiDistribute"/>
        <w:rPr>
          <w:rFonts w:hint="cs"/>
        </w:rPr>
      </w:pPr>
      <w:r>
        <w:lastRenderedPageBreak/>
        <w:drawing>
          <wp:inline distT="0" distB="0" distL="0" distR="0" wp14:anchorId="52073E12" wp14:editId="66B71392">
            <wp:extent cx="4584066" cy="2008910"/>
            <wp:effectExtent l="0" t="0" r="6985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788" cy="202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Default="00C065E6" w:rsidP="00C065E6">
      <w:pPr>
        <w:pStyle w:val="113"/>
        <w:jc w:val="center"/>
        <w:rPr>
          <w:rFonts w:hint="cs"/>
          <w:cs/>
        </w:rPr>
      </w:pPr>
      <w:r w:rsidRPr="00636D16">
        <w:rPr>
          <w:rFonts w:hint="cs"/>
          <w:b/>
          <w:bCs/>
          <w:cs/>
        </w:rPr>
        <w:t>รูปที่ 3.</w:t>
      </w:r>
      <w:r>
        <w:rPr>
          <w:b/>
          <w:bCs/>
        </w:rPr>
        <w:t xml:space="preserve">8 </w:t>
      </w:r>
      <w:r w:rsidRPr="00C065E6">
        <w:rPr>
          <w:rFonts w:hint="cs"/>
          <w:cs/>
        </w:rPr>
        <w:t xml:space="preserve">ตัวอย่าง </w:t>
      </w:r>
      <w:r w:rsidRPr="00C065E6">
        <w:t>Lot Forex</w:t>
      </w:r>
    </w:p>
    <w:p w14:paraId="6B480C8D" w14:textId="77777777" w:rsidR="00EC6FE6" w:rsidRPr="001443B8" w:rsidRDefault="00EC6FE6" w:rsidP="00743A82">
      <w:pPr>
        <w:pStyle w:val="12"/>
        <w:jc w:val="center"/>
        <w:rPr>
          <w:rFonts w:hint="cs"/>
          <w:b w:val="0"/>
          <w:bCs w:val="0"/>
        </w:rPr>
      </w:pPr>
    </w:p>
    <w:p w14:paraId="4F1617F7" w14:textId="663CE44F" w:rsidR="00C44339" w:rsidRDefault="00C44339" w:rsidP="007941F0">
      <w:pPr>
        <w:pStyle w:val="12"/>
        <w:jc w:val="thaiDistribute"/>
        <w:rPr>
          <w:b w:val="0"/>
          <w:bCs w:val="0"/>
        </w:rPr>
      </w:pPr>
      <w:r>
        <w:rPr>
          <w:b w:val="0"/>
          <w:bCs w:val="0"/>
        </w:rPr>
        <w:tab/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 xml:space="preserve">คือปริมาณหรือขนาดของการส่งคำสั่งซื้อขาย ในตลาด </w:t>
      </w:r>
      <w:r w:rsidRPr="00C44339">
        <w:rPr>
          <w:b w:val="0"/>
          <w:bCs w:val="0"/>
        </w:rPr>
        <w:t>Forex</w:t>
      </w:r>
      <w:r w:rsidRPr="00C44339">
        <w:rPr>
          <w:b w:val="0"/>
          <w:bCs w:val="0"/>
          <w:cs/>
        </w:rPr>
        <w:t xml:space="preserve">โดยในการส่งคำสั่งซื้อทุกครั้งนั้น จะต้องระบุจำนวน </w:t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>ว่า “ต้องการซื้อเป็นจำนวนเท่าไหร่”</w:t>
      </w:r>
      <w:r>
        <w:rPr>
          <w:b w:val="0"/>
          <w:bCs w:val="0"/>
        </w:rPr>
        <w:t xml:space="preserve"> </w:t>
      </w:r>
      <w:r w:rsidRPr="00C44339">
        <w:rPr>
          <w:b w:val="0"/>
          <w:bCs w:val="0"/>
          <w:cs/>
        </w:rPr>
        <w:t xml:space="preserve">ซึ่งมาตรฐาน </w:t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>ขนาด 1.00 นั้นจะมีค่าเท่ากับ 100</w:t>
      </w:r>
      <w:r w:rsidRPr="00C44339">
        <w:rPr>
          <w:b w:val="0"/>
          <w:bCs w:val="0"/>
        </w:rPr>
        <w:t>,</w:t>
      </w:r>
      <w:r w:rsidRPr="00C44339">
        <w:rPr>
          <w:b w:val="0"/>
          <w:bCs w:val="0"/>
          <w:cs/>
        </w:rPr>
        <w:t xml:space="preserve">000 </w:t>
      </w:r>
      <w:r w:rsidRPr="00C44339">
        <w:rPr>
          <w:b w:val="0"/>
          <w:bCs w:val="0"/>
        </w:rPr>
        <w:t>Units</w:t>
      </w:r>
      <w:r w:rsidR="00BD7A22">
        <w:rPr>
          <w:rFonts w:hint="cs"/>
          <w:b w:val="0"/>
          <w:bCs w:val="0"/>
          <w:cs/>
        </w:rPr>
        <w:t xml:space="preserve"> และ </w:t>
      </w:r>
      <w:r w:rsidRPr="00C44339">
        <w:rPr>
          <w:b w:val="0"/>
          <w:bCs w:val="0"/>
          <w:cs/>
        </w:rPr>
        <w:t xml:space="preserve">การคำนวณหา </w:t>
      </w:r>
      <w:r w:rsidRPr="00C44339">
        <w:rPr>
          <w:b w:val="0"/>
          <w:bCs w:val="0"/>
        </w:rPr>
        <w:t>Pip Value</w:t>
      </w:r>
      <w:r>
        <w:rPr>
          <w:b w:val="0"/>
          <w:bCs w:val="0"/>
        </w:rPr>
        <w:t xml:space="preserve"> </w:t>
      </w:r>
      <w:r w:rsidR="00BD7A22">
        <w:rPr>
          <w:rFonts w:hint="cs"/>
          <w:b w:val="0"/>
          <w:bCs w:val="0"/>
          <w:cs/>
        </w:rPr>
        <w:t>มี</w:t>
      </w:r>
      <w:r w:rsidRPr="00C44339">
        <w:rPr>
          <w:b w:val="0"/>
          <w:bCs w:val="0"/>
          <w:cs/>
        </w:rPr>
        <w:t>สูตรการคำนวณ</w:t>
      </w:r>
      <w:r>
        <w:rPr>
          <w:rFonts w:hint="cs"/>
          <w:b w:val="0"/>
          <w:bCs w:val="0"/>
          <w:cs/>
        </w:rPr>
        <w:t xml:space="preserve">คือ </w:t>
      </w:r>
      <w:r w:rsidRPr="00C44339">
        <w:rPr>
          <w:b w:val="0"/>
          <w:bCs w:val="0"/>
          <w:cs/>
        </w:rPr>
        <w:t>(</w:t>
      </w:r>
      <w:r w:rsidRPr="00C44339">
        <w:rPr>
          <w:b w:val="0"/>
          <w:bCs w:val="0"/>
        </w:rPr>
        <w:t>Lot Size Unit x One Pip) ÷ Exchange Rate</w:t>
      </w:r>
      <w:r>
        <w:rPr>
          <w:rFonts w:hint="cs"/>
          <w:b w:val="0"/>
          <w:bCs w:val="0"/>
          <w:cs/>
        </w:rPr>
        <w:t xml:space="preserve"> ตัวอย่างดังรูปที่ 3.9</w:t>
      </w:r>
    </w:p>
    <w:p w14:paraId="27A4A81B" w14:textId="77777777" w:rsidR="00C44339" w:rsidRDefault="00C44339" w:rsidP="00C44339">
      <w:pPr>
        <w:pStyle w:val="12"/>
        <w:rPr>
          <w:rFonts w:hint="cs"/>
          <w:b w:val="0"/>
          <w:bCs w:val="0"/>
        </w:rPr>
      </w:pPr>
    </w:p>
    <w:p w14:paraId="504658B0" w14:textId="0C4CF1E2" w:rsidR="00C44339" w:rsidRPr="001443B8" w:rsidRDefault="00C44339" w:rsidP="00C44339">
      <w:pPr>
        <w:pStyle w:val="12"/>
        <w:jc w:val="center"/>
        <w:rPr>
          <w:rFonts w:hint="cs"/>
          <w:b w:val="0"/>
          <w:bCs w:val="0"/>
        </w:rPr>
      </w:pPr>
      <w:r>
        <w:drawing>
          <wp:inline distT="0" distB="0" distL="0" distR="0" wp14:anchorId="7EE82684" wp14:editId="57094159">
            <wp:extent cx="2119745" cy="9620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119745" cy="962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A0AB44" w14:textId="0F9A71EA" w:rsidR="00670B46" w:rsidRDefault="00C44339" w:rsidP="00743A82">
      <w:pPr>
        <w:pStyle w:val="12"/>
        <w:jc w:val="center"/>
        <w:rPr>
          <w:b w:val="0"/>
          <w:bCs w:val="0"/>
        </w:rPr>
      </w:pPr>
      <w:r>
        <w:rPr>
          <w:rFonts w:hint="cs"/>
          <w:b w:val="0"/>
          <w:bCs w:val="0"/>
          <w:cs/>
        </w:rPr>
        <w:t>รูปที่ 3.9</w:t>
      </w:r>
      <w:r>
        <w:rPr>
          <w:rFonts w:hint="cs"/>
          <w:b w:val="0"/>
          <w:bCs w:val="0"/>
          <w:cs/>
        </w:rPr>
        <w:t xml:space="preserve"> ตัวอย่าง</w:t>
      </w:r>
      <w:r w:rsidR="00BD7A22">
        <w:rPr>
          <w:rFonts w:hint="cs"/>
          <w:b w:val="0"/>
          <w:bCs w:val="0"/>
          <w:cs/>
        </w:rPr>
        <w:t xml:space="preserve">เพื่อใช้คำนวณหา </w:t>
      </w:r>
      <w:r w:rsidR="00BD7A22">
        <w:rPr>
          <w:b w:val="0"/>
          <w:bCs w:val="0"/>
        </w:rPr>
        <w:t>Pip Value</w:t>
      </w:r>
    </w:p>
    <w:p w14:paraId="6AA12FB3" w14:textId="42EB8118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EURUSD</w:t>
      </w:r>
    </w:p>
    <w:p w14:paraId="44AFCFFA" w14:textId="4E45B44E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(100,000 x 0.00001) ÷ 1.09</w:t>
      </w:r>
      <w:r>
        <w:rPr>
          <w:b w:val="0"/>
          <w:bCs w:val="0"/>
        </w:rPr>
        <w:t>215</w:t>
      </w:r>
    </w:p>
    <w:p w14:paraId="27CA9485" w14:textId="4BD22287" w:rsid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Pip Value = 0.91</w:t>
      </w:r>
      <w:r>
        <w:rPr>
          <w:b w:val="0"/>
          <w:bCs w:val="0"/>
        </w:rPr>
        <w:t>5</w:t>
      </w:r>
    </w:p>
    <w:p w14:paraId="762FE277" w14:textId="77777777" w:rsidR="00BD7A22" w:rsidRDefault="00BD7A22" w:rsidP="00BD7A22">
      <w:pPr>
        <w:pStyle w:val="12"/>
        <w:rPr>
          <w:b w:val="0"/>
          <w:bCs w:val="0"/>
        </w:rPr>
      </w:pPr>
    </w:p>
    <w:p w14:paraId="6B07A5D4" w14:textId="01BE2220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GBPUSD</w:t>
      </w:r>
    </w:p>
    <w:p w14:paraId="1F71A151" w14:textId="77777777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 xml:space="preserve">(100,000 x 0.00001) ÷ </w:t>
      </w:r>
      <w:r>
        <w:rPr>
          <w:rFonts w:hint="cs"/>
          <w:b w:val="0"/>
          <w:bCs w:val="0"/>
          <w:cs/>
        </w:rPr>
        <w:t>1.29475</w:t>
      </w:r>
    </w:p>
    <w:p w14:paraId="57838163" w14:textId="56AE8F59" w:rsidR="00BD7A22" w:rsidRPr="00BD7A22" w:rsidRDefault="00BD7A22" w:rsidP="00BD7A22">
      <w:pPr>
        <w:pStyle w:val="12"/>
        <w:rPr>
          <w:rFonts w:hint="cs"/>
          <w:b w:val="0"/>
          <w:bCs w:val="0"/>
          <w:cs/>
        </w:rPr>
      </w:pPr>
      <w:r w:rsidRPr="00BD7A22">
        <w:rPr>
          <w:b w:val="0"/>
          <w:bCs w:val="0"/>
        </w:rPr>
        <w:t xml:space="preserve">Pip Value = </w:t>
      </w:r>
      <w:r>
        <w:rPr>
          <w:rFonts w:hint="cs"/>
          <w:b w:val="0"/>
          <w:bCs w:val="0"/>
          <w:cs/>
        </w:rPr>
        <w:t>0.7723</w:t>
      </w:r>
    </w:p>
    <w:p w14:paraId="4975FFA0" w14:textId="77777777" w:rsidR="00BD7A22" w:rsidRDefault="00BD7A22" w:rsidP="00BD7A22">
      <w:pPr>
        <w:pStyle w:val="12"/>
        <w:rPr>
          <w:b w:val="0"/>
          <w:bCs w:val="0"/>
        </w:rPr>
      </w:pPr>
    </w:p>
    <w:p w14:paraId="0B03C2F8" w14:textId="260FDBF5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USDCHF</w:t>
      </w:r>
    </w:p>
    <w:p w14:paraId="2A5B5386" w14:textId="24F69450" w:rsidR="00BD7A22" w:rsidRPr="00BD7A22" w:rsidRDefault="00BD7A22" w:rsidP="00BD7A22">
      <w:pPr>
        <w:pStyle w:val="12"/>
        <w:rPr>
          <w:rFonts w:hint="cs"/>
          <w:b w:val="0"/>
          <w:bCs w:val="0"/>
        </w:rPr>
      </w:pPr>
      <w:r w:rsidRPr="00BD7A22">
        <w:rPr>
          <w:b w:val="0"/>
          <w:bCs w:val="0"/>
        </w:rPr>
        <w:t xml:space="preserve">(100,000 x 0.00001) ÷ </w:t>
      </w:r>
      <w:r>
        <w:rPr>
          <w:rFonts w:hint="cs"/>
          <w:b w:val="0"/>
          <w:bCs w:val="0"/>
          <w:cs/>
        </w:rPr>
        <w:t>0.97538</w:t>
      </w:r>
    </w:p>
    <w:p w14:paraId="0CA014B3" w14:textId="6CD28FAE" w:rsid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 xml:space="preserve">Pip Value = </w:t>
      </w:r>
      <w:r>
        <w:rPr>
          <w:rFonts w:hint="cs"/>
          <w:b w:val="0"/>
          <w:bCs w:val="0"/>
          <w:cs/>
        </w:rPr>
        <w:t>1.0252</w:t>
      </w:r>
    </w:p>
    <w:p w14:paraId="64DF01EA" w14:textId="490F98D8" w:rsidR="00BD7A22" w:rsidRDefault="00BD7A22" w:rsidP="00BD7A22">
      <w:pPr>
        <w:pStyle w:val="12"/>
        <w:rPr>
          <w:b w:val="0"/>
          <w:bCs w:val="0"/>
        </w:rPr>
      </w:pPr>
    </w:p>
    <w:p w14:paraId="766770C1" w14:textId="2EDACA86" w:rsidR="00BD7A22" w:rsidRDefault="007941F0" w:rsidP="007941F0">
      <w:pPr>
        <w:pStyle w:val="12"/>
        <w:jc w:val="thaiDistribute"/>
        <w:rPr>
          <w:b w:val="0"/>
          <w:bCs w:val="0"/>
        </w:rPr>
      </w:pPr>
      <w:r>
        <w:rPr>
          <w:b w:val="0"/>
          <w:bCs w:val="0"/>
        </w:rPr>
        <w:lastRenderedPageBreak/>
        <w:tab/>
      </w:r>
      <w:r w:rsidR="00BD7A22" w:rsidRPr="00BD7A22">
        <w:rPr>
          <w:b w:val="0"/>
          <w:bCs w:val="0"/>
          <w:cs/>
        </w:rPr>
        <w:t xml:space="preserve">การคำนวณ </w:t>
      </w:r>
      <w:r w:rsidR="00BD7A22" w:rsidRPr="00BD7A22">
        <w:rPr>
          <w:b w:val="0"/>
          <w:bCs w:val="0"/>
        </w:rPr>
        <w:t xml:space="preserve">Pip Value </w:t>
      </w:r>
      <w:r w:rsidR="00BD7A22" w:rsidRPr="00BD7A22">
        <w:rPr>
          <w:b w:val="0"/>
          <w:bCs w:val="0"/>
          <w:cs/>
        </w:rPr>
        <w:t>จะช่วยให้สามารถประเมินและกำหนดความเสี่ยงในการเทรดได้</w:t>
      </w:r>
      <w:r w:rsidR="00BD7A22">
        <w:rPr>
          <w:rFonts w:hint="cs"/>
          <w:b w:val="0"/>
          <w:bCs w:val="0"/>
          <w:cs/>
        </w:rPr>
        <w:t>และ</w:t>
      </w:r>
      <w:r w:rsidR="00BD7A22" w:rsidRPr="00BD7A22">
        <w:rPr>
          <w:b w:val="0"/>
          <w:bCs w:val="0"/>
          <w:cs/>
        </w:rPr>
        <w:t>จะสามารถทราบเป็นจำนวนเงินได้ทันทีว่า</w:t>
      </w:r>
      <w:r w:rsidR="00BD7A22">
        <w:rPr>
          <w:rFonts w:hint="cs"/>
          <w:b w:val="0"/>
          <w:bCs w:val="0"/>
          <w:cs/>
        </w:rPr>
        <w:t xml:space="preserve"> </w:t>
      </w:r>
      <w:r w:rsidR="00BD7A22" w:rsidRPr="00BD7A22">
        <w:rPr>
          <w:b w:val="0"/>
          <w:bCs w:val="0"/>
          <w:cs/>
        </w:rPr>
        <w:t xml:space="preserve">หาก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 xml:space="preserve">นี้ชน </w:t>
      </w:r>
      <w:r w:rsidR="00BD7A22" w:rsidRPr="00BD7A22">
        <w:rPr>
          <w:b w:val="0"/>
          <w:bCs w:val="0"/>
        </w:rPr>
        <w:t xml:space="preserve">Take Profit </w:t>
      </w:r>
      <w:r w:rsidR="00BD7A22" w:rsidRPr="00BD7A22">
        <w:rPr>
          <w:b w:val="0"/>
          <w:bCs w:val="0"/>
          <w:cs/>
        </w:rPr>
        <w:t xml:space="preserve">จะได้กำไรเท่าไหร่ </w:t>
      </w:r>
      <w:r>
        <w:rPr>
          <w:b w:val="0"/>
          <w:bCs w:val="0"/>
        </w:rPr>
        <w:t>,</w:t>
      </w:r>
      <w:r w:rsidR="00BD7A22" w:rsidRPr="00BD7A22">
        <w:rPr>
          <w:b w:val="0"/>
          <w:bCs w:val="0"/>
          <w:cs/>
        </w:rPr>
        <w:t xml:space="preserve">หาก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 xml:space="preserve">นี้ชน </w:t>
      </w:r>
      <w:r w:rsidR="00BD7A22" w:rsidRPr="00BD7A22">
        <w:rPr>
          <w:b w:val="0"/>
          <w:bCs w:val="0"/>
        </w:rPr>
        <w:t xml:space="preserve">Stop Loss </w:t>
      </w:r>
      <w:r w:rsidR="00BD7A22" w:rsidRPr="00BD7A22">
        <w:rPr>
          <w:b w:val="0"/>
          <w:bCs w:val="0"/>
          <w:cs/>
        </w:rPr>
        <w:t xml:space="preserve">จะขาดทุนเท่าไหร่ </w:t>
      </w:r>
      <w:r>
        <w:rPr>
          <w:b w:val="0"/>
          <w:bCs w:val="0"/>
        </w:rPr>
        <w:t>,</w:t>
      </w:r>
      <w:r>
        <w:rPr>
          <w:rFonts w:hint="cs"/>
          <w:b w:val="0"/>
          <w:bCs w:val="0"/>
          <w:cs/>
        </w:rPr>
        <w:t xml:space="preserve">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>นี้มีมูลค่าความเสี่ยงคิดเป็นกี่เปอร์เซ็นขอ</w:t>
      </w:r>
      <w:r>
        <w:rPr>
          <w:rFonts w:hint="cs"/>
          <w:b w:val="0"/>
          <w:bCs w:val="0"/>
          <w:cs/>
        </w:rPr>
        <w:t>ง</w:t>
      </w:r>
      <w:r w:rsidR="00BD7A22" w:rsidRPr="00BD7A22">
        <w:rPr>
          <w:b w:val="0"/>
          <w:bCs w:val="0"/>
          <w:cs/>
        </w:rPr>
        <w:t>พอร์ต</w:t>
      </w:r>
    </w:p>
    <w:p w14:paraId="1A9830FA" w14:textId="54FC185F" w:rsidR="007941F0" w:rsidRDefault="007941F0" w:rsidP="007941F0">
      <w:pPr>
        <w:pStyle w:val="12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>และ</w:t>
      </w:r>
      <w:r w:rsidRPr="007941F0">
        <w:rPr>
          <w:b w:val="0"/>
          <w:bCs w:val="0"/>
          <w:cs/>
        </w:rPr>
        <w:t xml:space="preserve">สามารถใช้ความรู้เรื่อง </w:t>
      </w:r>
      <w:r w:rsidRPr="007941F0">
        <w:rPr>
          <w:b w:val="0"/>
          <w:bCs w:val="0"/>
        </w:rPr>
        <w:t xml:space="preserve">Pip Value </w:t>
      </w:r>
      <w:r w:rsidRPr="007941F0">
        <w:rPr>
          <w:b w:val="0"/>
          <w:bCs w:val="0"/>
          <w:cs/>
        </w:rPr>
        <w:t xml:space="preserve">ในการคำนวณหา </w:t>
      </w:r>
      <w:r w:rsidRPr="007941F0">
        <w:rPr>
          <w:b w:val="0"/>
          <w:bCs w:val="0"/>
        </w:rPr>
        <w:t xml:space="preserve">Lot </w:t>
      </w:r>
      <w:r w:rsidRPr="007941F0">
        <w:rPr>
          <w:b w:val="0"/>
          <w:bCs w:val="0"/>
          <w:cs/>
        </w:rPr>
        <w:t>ที่เหมาะสมในการเท</w:t>
      </w:r>
      <w:r>
        <w:rPr>
          <w:rFonts w:hint="cs"/>
          <w:b w:val="0"/>
          <w:bCs w:val="0"/>
          <w:cs/>
        </w:rPr>
        <w:t>รดโดย</w:t>
      </w:r>
      <w:r w:rsidRPr="007941F0">
        <w:rPr>
          <w:b w:val="0"/>
          <w:bCs w:val="0"/>
          <w:cs/>
        </w:rPr>
        <w:t xml:space="preserve">เปิด </w:t>
      </w:r>
      <w:r w:rsidRPr="007941F0">
        <w:rPr>
          <w:b w:val="0"/>
          <w:bCs w:val="0"/>
        </w:rPr>
        <w:t xml:space="preserve">Order </w:t>
      </w:r>
      <w:r w:rsidRPr="007941F0">
        <w:rPr>
          <w:b w:val="0"/>
          <w:bCs w:val="0"/>
          <w:cs/>
        </w:rPr>
        <w:t xml:space="preserve">โดยกำหนด </w:t>
      </w:r>
      <w:r w:rsidRPr="007941F0">
        <w:rPr>
          <w:b w:val="0"/>
          <w:bCs w:val="0"/>
        </w:rPr>
        <w:t xml:space="preserve">Lot Size </w:t>
      </w:r>
      <w:r w:rsidRPr="007941F0">
        <w:rPr>
          <w:b w:val="0"/>
          <w:bCs w:val="0"/>
          <w:cs/>
        </w:rPr>
        <w:t xml:space="preserve">และ </w:t>
      </w:r>
      <w:r w:rsidRPr="007941F0">
        <w:rPr>
          <w:b w:val="0"/>
          <w:bCs w:val="0"/>
        </w:rPr>
        <w:t xml:space="preserve">Stop Loss </w:t>
      </w:r>
      <w:r w:rsidRPr="007941F0">
        <w:rPr>
          <w:b w:val="0"/>
          <w:bCs w:val="0"/>
          <w:cs/>
        </w:rPr>
        <w:t>ให้มีมูลค่าความเสี่ยง</w:t>
      </w:r>
      <w:r>
        <w:rPr>
          <w:rFonts w:hint="cs"/>
          <w:b w:val="0"/>
          <w:bCs w:val="0"/>
          <w:cs/>
        </w:rPr>
        <w:t>ที่</w:t>
      </w:r>
      <w:r w:rsidRPr="007941F0">
        <w:rPr>
          <w:b w:val="0"/>
          <w:bCs w:val="0"/>
          <w:cs/>
        </w:rPr>
        <w:t xml:space="preserve"> 1-2% ของเงินทุนเท่านั้น</w:t>
      </w:r>
    </w:p>
    <w:p w14:paraId="663FD2FF" w14:textId="398E5C5A" w:rsidR="007941F0" w:rsidRDefault="007941F0" w:rsidP="007941F0">
      <w:pPr>
        <w:pStyle w:val="12"/>
        <w:jc w:val="thaiDistribute"/>
        <w:rPr>
          <w:b w:val="0"/>
          <w:bCs w:val="0"/>
        </w:rPr>
      </w:pPr>
    </w:p>
    <w:p w14:paraId="474BFFEE" w14:textId="2E66BD1A" w:rsidR="007941F0" w:rsidRDefault="007941F0" w:rsidP="007941F0">
      <w:pPr>
        <w:pStyle w:val="113"/>
      </w:pPr>
      <w:r>
        <w:rPr>
          <w:rFonts w:hint="cs"/>
          <w:cs/>
        </w:rPr>
        <w:t>3.2.</w:t>
      </w:r>
      <w:r w:rsidR="00C557A2">
        <w:rPr>
          <w:rFonts w:hint="cs"/>
          <w:cs/>
        </w:rPr>
        <w:t>4</w:t>
      </w:r>
      <w:r>
        <w:rPr>
          <w:rFonts w:hint="cs"/>
          <w:cs/>
        </w:rPr>
        <w:t xml:space="preserve"> </w:t>
      </w:r>
      <w:r w:rsidR="00797980">
        <w:rPr>
          <w:rFonts w:hint="cs"/>
          <w:cs/>
        </w:rPr>
        <w:t>เขียน</w:t>
      </w:r>
      <w:r w:rsidR="00797980" w:rsidRPr="00797980">
        <w:rPr>
          <w:cs/>
        </w:rPr>
        <w:t>โปรแกรมระบบซื้อขายอัตโนมัติหลายสกุลเงิน</w:t>
      </w:r>
    </w:p>
    <w:p w14:paraId="2579A8C3" w14:textId="2A27E527" w:rsidR="007941F0" w:rsidRDefault="004D70F9" w:rsidP="00D57201">
      <w:pPr>
        <w:pStyle w:val="1114"/>
      </w:pPr>
      <w:r>
        <w:rPr>
          <w:rFonts w:hint="cs"/>
          <w:cs/>
        </w:rPr>
        <w:t>.........................</w:t>
      </w:r>
      <w:bookmarkStart w:id="3" w:name="_GoBack"/>
      <w:bookmarkEnd w:id="3"/>
    </w:p>
    <w:p w14:paraId="250E273B" w14:textId="53A5EE0A" w:rsidR="00D57201" w:rsidRDefault="00D57201" w:rsidP="00D57201">
      <w:pPr>
        <w:pStyle w:val="1114"/>
      </w:pPr>
      <w:r>
        <w:rPr>
          <w:rFonts w:hint="cs"/>
          <w:cs/>
        </w:rPr>
        <w:t xml:space="preserve">3.2.4.1 </w:t>
      </w:r>
      <w:r w:rsidRPr="00D57201">
        <w:rPr>
          <w:cs/>
        </w:rPr>
        <w:t>ผังงาน</w:t>
      </w:r>
      <w:r w:rsidRPr="001443B8">
        <w:rPr>
          <w:cs/>
        </w:rPr>
        <w:t>การทำงานของผู้ใช้งาน</w:t>
      </w:r>
    </w:p>
    <w:p w14:paraId="1FA9E4C1" w14:textId="77777777" w:rsidR="00D57201" w:rsidRDefault="00D57201" w:rsidP="00D57201">
      <w:pPr>
        <w:pStyle w:val="1114"/>
        <w:rPr>
          <w:rFonts w:hint="cs"/>
        </w:rPr>
      </w:pPr>
    </w:p>
    <w:p w14:paraId="413EBAD9" w14:textId="709E1D87" w:rsidR="007941F0" w:rsidRDefault="00D57201" w:rsidP="00D57201">
      <w:pPr>
        <w:pStyle w:val="1114"/>
        <w:jc w:val="center"/>
      </w:pPr>
      <w:r>
        <w:rPr>
          <w:cs/>
        </w:rPr>
        <w:object w:dxaOrig="3601" w:dyaOrig="9757" w14:anchorId="440071B8">
          <v:shape id="_x0000_i1088" type="#_x0000_t75" style="width:166.9pt;height:451.1pt" o:ole="">
            <v:imagedata r:id="rId27" o:title=""/>
          </v:shape>
          <o:OLEObject Type="Embed" ProgID="Visio.Drawing.15" ShapeID="_x0000_i1088" DrawAspect="Content" ObjectID="_1642974393" r:id="rId28"/>
        </w:object>
      </w:r>
    </w:p>
    <w:p w14:paraId="2B0EC989" w14:textId="77777777" w:rsidR="00D57201" w:rsidRDefault="00D57201" w:rsidP="00D57201">
      <w:pPr>
        <w:pStyle w:val="1114"/>
      </w:pPr>
      <w:r>
        <w:rPr>
          <w:rFonts w:hint="cs"/>
          <w:cs/>
        </w:rPr>
        <w:lastRenderedPageBreak/>
        <w:t xml:space="preserve">3.2.4.1 </w:t>
      </w:r>
      <w:r w:rsidRPr="00D57201">
        <w:rPr>
          <w:cs/>
        </w:rPr>
        <w:t>ผังงาน</w:t>
      </w:r>
      <w:r w:rsidRPr="001443B8">
        <w:rPr>
          <w:cs/>
        </w:rPr>
        <w:t>การทำงานของผู้ใช้งาน</w:t>
      </w:r>
    </w:p>
    <w:p w14:paraId="7CDFA6CC" w14:textId="77777777" w:rsidR="00D57201" w:rsidRPr="00D57201" w:rsidRDefault="00D57201" w:rsidP="00D57201">
      <w:pPr>
        <w:pStyle w:val="1114"/>
        <w:jc w:val="center"/>
        <w:rPr>
          <w:rFonts w:hint="cs"/>
        </w:rPr>
      </w:pPr>
    </w:p>
    <w:p w14:paraId="4AC88A41" w14:textId="77777777" w:rsidR="007941F0" w:rsidRPr="00BD7A22" w:rsidRDefault="007941F0" w:rsidP="007941F0">
      <w:pPr>
        <w:pStyle w:val="12"/>
        <w:jc w:val="thaiDistribute"/>
        <w:rPr>
          <w:rFonts w:hint="cs"/>
          <w:b w:val="0"/>
          <w:bCs w:val="0"/>
        </w:rPr>
      </w:pPr>
    </w:p>
    <w:p w14:paraId="178129C0" w14:textId="512B56CF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06AE158D" w14:textId="5F7D673C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68EE5EA8" w14:textId="1BB24885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2194E8F7" w14:textId="68BA0C9E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4482EEC7" w14:textId="77777777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37795106" w14:textId="44262BD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76BEC90" w14:textId="525EF88C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20720175" w14:textId="50AE9CE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5C52021" w14:textId="066E7B44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77B9B0C" w14:textId="3BF7EFCE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1B78083" w14:textId="67C9F0C9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9274EFF" w14:textId="040E6FC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8E297F5" w14:textId="67EC5F1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72096520" w14:textId="6D79600D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466D46C" w14:textId="57F01D4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19F47A4" w14:textId="468C302D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B2100C6" w14:textId="0C2757EB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C647762" w14:textId="1544E077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E64045C" w14:textId="2E07E9B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09D85A5" w14:textId="361CC9F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97C8CA2" w14:textId="0A2BCC84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D519721" w14:textId="4E1FA926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2FA900AE" w14:textId="018BDFF1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E1AD406" w14:textId="572089CD" w:rsidR="00F87F39" w:rsidRPr="001443B8" w:rsidRDefault="00F87F39" w:rsidP="00743A82">
      <w:pPr>
        <w:pStyle w:val="12"/>
        <w:jc w:val="center"/>
        <w:rPr>
          <w:b w:val="0"/>
          <w:bCs w:val="0"/>
        </w:rPr>
      </w:pPr>
      <w:r w:rsidRPr="001443B8">
        <w:rPr>
          <w:b w:val="0"/>
          <w:bCs w:val="0"/>
          <w:cs/>
        </w:rPr>
        <w:t>อันเก่า</w:t>
      </w:r>
    </w:p>
    <w:p w14:paraId="6BA73CE8" w14:textId="09D883D3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245ECB9" w14:textId="5F976273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DA8CF89" w14:textId="602E9AF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76FC4B59" w14:textId="47E3901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01AA409" w14:textId="1913A82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22272442" w14:textId="52A6C76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33BCAA0" w14:textId="07D935AB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2EC96EC" w14:textId="39669F3F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0F8009D" w14:textId="353C60E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85D430B" w14:textId="5CE1FCBF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5A62461" w14:textId="77777777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Pr="001443B8" w:rsidRDefault="00EA0C33" w:rsidP="00350879">
      <w:pPr>
        <w:pStyle w:val="12"/>
        <w:jc w:val="thaiDistribute"/>
      </w:pPr>
    </w:p>
    <w:p w14:paraId="25F277F9" w14:textId="61F161C6" w:rsidR="00EA0C33" w:rsidRPr="001443B8" w:rsidRDefault="00EA0C33" w:rsidP="00350879">
      <w:pPr>
        <w:pStyle w:val="12"/>
        <w:jc w:val="thaiDistribute"/>
        <w:rPr>
          <w:cs/>
        </w:rPr>
      </w:pPr>
    </w:p>
    <w:p w14:paraId="0440CC5D" w14:textId="44ECC0AF" w:rsidR="00EA0C33" w:rsidRPr="001443B8" w:rsidRDefault="00EA0C33" w:rsidP="00350879">
      <w:pPr>
        <w:pStyle w:val="12"/>
        <w:jc w:val="thaiDistribute"/>
      </w:pPr>
    </w:p>
    <w:p w14:paraId="188543C2" w14:textId="77777777" w:rsidR="00F87F39" w:rsidRPr="001443B8" w:rsidRDefault="00F87F39" w:rsidP="00393D0D">
      <w:pPr>
        <w:pStyle w:val="12"/>
      </w:pPr>
    </w:p>
    <w:p w14:paraId="1412EC84" w14:textId="6B28D521" w:rsidR="00FB681B" w:rsidRPr="001443B8" w:rsidRDefault="00FB681B" w:rsidP="00393D0D">
      <w:pPr>
        <w:pStyle w:val="12"/>
        <w:rPr>
          <w:cs/>
        </w:rPr>
      </w:pPr>
      <w:r w:rsidRPr="001443B8">
        <w:t>3</w:t>
      </w:r>
      <w:r w:rsidR="00B54EFA" w:rsidRPr="001443B8">
        <w:rPr>
          <w:cs/>
        </w:rPr>
        <w:t>.</w:t>
      </w:r>
      <w:r w:rsidR="00393D0D" w:rsidRPr="001443B8">
        <w:t>2</w:t>
      </w:r>
      <w:r w:rsidR="00B54EFA" w:rsidRPr="001443B8">
        <w:t xml:space="preserve"> </w:t>
      </w:r>
      <w:r w:rsidR="00AC4FC7" w:rsidRPr="001443B8">
        <w:rPr>
          <w:cs/>
        </w:rPr>
        <w:t xml:space="preserve"> </w:t>
      </w:r>
      <w:r w:rsidR="00393D0D" w:rsidRPr="001443B8">
        <w:rPr>
          <w:cs/>
        </w:rPr>
        <w:t>การออกแบบโปรแกรม</w:t>
      </w:r>
    </w:p>
    <w:p w14:paraId="68FD8AE1" w14:textId="757065FF" w:rsidR="00393D0D" w:rsidRPr="001443B8" w:rsidRDefault="00393D0D" w:rsidP="00393D0D">
      <w:pPr>
        <w:pStyle w:val="12"/>
      </w:pPr>
      <w:r w:rsidRPr="001443B8">
        <w:tab/>
        <w:t xml:space="preserve">3.2.1 </w:t>
      </w:r>
      <w:r w:rsidRPr="001443B8">
        <w:rPr>
          <w:cs/>
        </w:rPr>
        <w:t>บล็อกไดอะแกรม</w:t>
      </w:r>
      <w:r w:rsidR="000A6E96" w:rsidRPr="001443B8">
        <w:rPr>
          <w:cs/>
        </w:rPr>
        <w:t>ข</w:t>
      </w:r>
      <w:r w:rsidRPr="001443B8">
        <w:rPr>
          <w:cs/>
        </w:rPr>
        <w:t>องวิธีการใช้งานโปรแกรมระบบเทรดอัตโนมัติ</w:t>
      </w:r>
    </w:p>
    <w:p w14:paraId="6E413FA6" w14:textId="77777777" w:rsidR="00E021A3" w:rsidRPr="001443B8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Pr="001443B8" w:rsidRDefault="00F635AF" w:rsidP="00FB681B">
      <w:pPr>
        <w:jc w:val="center"/>
        <w:rPr>
          <w:rFonts w:ascii="TH SarabunPSK" w:hAnsi="TH SarabunPSK" w:cs="TH SarabunPSK"/>
        </w:rPr>
      </w:pPr>
      <w:r w:rsidRPr="001443B8">
        <w:rPr>
          <w:rFonts w:ascii="TH SarabunPSK" w:hAnsi="TH SarabunPSK" w:cs="TH SarabunPSK"/>
          <w:noProof/>
        </w:rPr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Pr="001443B8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>3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 w:rsidRPr="001443B8">
        <w:rPr>
          <w:rFonts w:ascii="TH SarabunPSK" w:hAnsi="TH SarabunPSK" w:cs="TH SarabunPSK"/>
          <w:color w:val="000000"/>
          <w:sz w:val="32"/>
          <w:szCs w:val="32"/>
          <w:cs/>
        </w:rPr>
        <w:t>3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 w:rsidRPr="001443B8">
        <w:rPr>
          <w:rFonts w:ascii="TH SarabunPSK" w:hAnsi="TH SarabunPSK" w:cs="TH SarabunPSK"/>
          <w:sz w:val="32"/>
          <w:szCs w:val="32"/>
          <w:cs/>
        </w:rPr>
        <w:t>การออกแบบการใช้งานโปรแกรมระบบเทรดอัตโนมัติ</w:t>
      </w:r>
      <w:bookmarkEnd w:id="1"/>
    </w:p>
    <w:p w14:paraId="0C0B41CF" w14:textId="7405D986" w:rsidR="00393D0D" w:rsidRPr="001443B8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รูปที่ </w:t>
      </w:r>
      <w:r w:rsidRPr="001443B8">
        <w:rPr>
          <w:rFonts w:ascii="TH SarabunPSK" w:hAnsi="TH SarabunPSK" w:cs="TH SarabunPSK"/>
          <w:sz w:val="32"/>
          <w:szCs w:val="32"/>
        </w:rPr>
        <w:t xml:space="preserve">3.17 </w:t>
      </w:r>
      <w:r w:rsidRPr="001443B8">
        <w:rPr>
          <w:rFonts w:ascii="TH SarabunPSK" w:hAnsi="TH SarabunPSK" w:cs="TH SarabunPSK"/>
          <w:sz w:val="32"/>
          <w:szCs w:val="32"/>
          <w:cs/>
        </w:rPr>
        <w:t>เป็นบล็อกไดอะแกรม</w:t>
      </w:r>
      <w:r w:rsidRPr="001443B8">
        <w:rPr>
          <w:rFonts w:ascii="TH SarabunPSK" w:hAnsi="TH SarabunPSK" w:cs="TH SarabunPSK"/>
          <w:sz w:val="32"/>
          <w:szCs w:val="32"/>
        </w:rPr>
        <w:t xml:space="preserve"> (Block Diagram) </w:t>
      </w:r>
      <w:r w:rsidRPr="001443B8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โปรแกรมระบบเทรดอัตโนมัติ</w:t>
      </w:r>
      <w:r w:rsidR="006C436C" w:rsidRPr="001443B8">
        <w:rPr>
          <w:rFonts w:ascii="TH SarabunPSK" w:hAnsi="TH SarabunPSK" w:cs="TH SarabunPSK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 w:rsidRPr="001443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 w:rsidRPr="001443B8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C436C" w:rsidRPr="001443B8">
        <w:rPr>
          <w:rFonts w:ascii="TH SarabunPSK" w:hAnsi="TH SarabunPSK" w:cs="TH SarabunPSK"/>
          <w:sz w:val="32"/>
          <w:szCs w:val="32"/>
          <w:cs/>
        </w:rPr>
        <w:t>และใช้</w:t>
      </w:r>
      <w:r w:rsidR="006C436C" w:rsidRPr="001443B8">
        <w:rPr>
          <w:rFonts w:ascii="TH SarabunPSK" w:hAnsi="TH SarabunPSK" w:cs="TH SarabunPSK"/>
        </w:rPr>
        <w:t xml:space="preserve"> </w:t>
      </w:r>
      <w:r w:rsidR="006C436C" w:rsidRPr="001443B8">
        <w:rPr>
          <w:rFonts w:ascii="TH SarabunPSK" w:hAnsi="TH SarabunPSK" w:cs="TH SarabunPSK"/>
          <w:sz w:val="32"/>
          <w:szCs w:val="32"/>
        </w:rPr>
        <w:t>Expert Advisors (EAs)</w:t>
      </w:r>
      <w:r w:rsidR="006C436C" w:rsidRPr="001443B8">
        <w:rPr>
          <w:rFonts w:ascii="TH SarabunPSK" w:hAnsi="TH SarabunPSK" w:cs="TH SarabunPSK"/>
          <w:sz w:val="32"/>
          <w:szCs w:val="32"/>
          <w:cs/>
        </w:rPr>
        <w:t xml:space="preserve"> ที่เราจัดทำขึ้น ผ่าน โบรกเกอร์ หรือ ตัวกลางเชื่อมต่อการซื้อขายระหว่างนักเทรด</w:t>
      </w:r>
      <w:proofErr w:type="spellStart"/>
      <w:r w:rsidR="006C436C" w:rsidRPr="001443B8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1443B8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1443B8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1443B8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1F76ED7B" w14:textId="30814EA4" w:rsidR="000A6E96" w:rsidRPr="001443B8" w:rsidRDefault="000A6E96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Pr="001443B8" w:rsidRDefault="00D943F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5A0A7413" w14:textId="755B93EB" w:rsidR="00393D0D" w:rsidRPr="001443B8" w:rsidRDefault="00B407EF" w:rsidP="00B407EF">
      <w:pPr>
        <w:pStyle w:val="113"/>
        <w:rPr>
          <w:rStyle w:val="5yl5"/>
          <w:b/>
          <w:bCs/>
        </w:rPr>
      </w:pPr>
      <w:r w:rsidRPr="001443B8">
        <w:rPr>
          <w:rStyle w:val="5yl5"/>
          <w:b/>
          <w:bCs/>
          <w:cs/>
        </w:rPr>
        <w:t xml:space="preserve">3.2.2 </w:t>
      </w:r>
      <w:r w:rsidR="00393D0D" w:rsidRPr="001443B8">
        <w:rPr>
          <w:rStyle w:val="5yl5"/>
          <w:b/>
          <w:bCs/>
          <w:cs/>
        </w:rPr>
        <w:t>ส่วนของระบบการป้อนข้อมูลและตัวแปร</w:t>
      </w:r>
    </w:p>
    <w:p w14:paraId="5E13E846" w14:textId="77777777" w:rsidR="00393D0D" w:rsidRPr="001443B8" w:rsidRDefault="00393D0D" w:rsidP="00393D0D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 w:rsidRPr="001443B8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1443B8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1443B8" w:rsidRDefault="00393D0D" w:rsidP="00D61984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1443B8">
        <w:rPr>
          <w:rStyle w:val="5yl5"/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1443B8">
        <w:rPr>
          <w:rStyle w:val="5yl5"/>
          <w:rFonts w:ascii="TH SarabunPSK" w:hAnsi="TH SarabunPSK" w:cs="TH SarabunPSK"/>
          <w:sz w:val="32"/>
          <w:szCs w:val="32"/>
        </w:rPr>
        <w:t>3.1</w:t>
      </w:r>
      <w:r w:rsidRPr="001443B8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1443B8">
        <w:rPr>
          <w:rStyle w:val="5yl5"/>
          <w:rFonts w:ascii="TH SarabunPSK" w:hAnsi="TH SarabunPSK" w:cs="TH SarabunPSK"/>
          <w:sz w:val="32"/>
          <w:szCs w:val="32"/>
          <w:cs/>
        </w:rPr>
        <w:t>ข้อมูลตัวแป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:rsidRPr="001443B8" w14:paraId="7FB1EE28" w14:textId="77777777" w:rsidTr="00B407EF">
        <w:tc>
          <w:tcPr>
            <w:tcW w:w="3739" w:type="dxa"/>
          </w:tcPr>
          <w:p w14:paraId="13113879" w14:textId="77777777" w:rsidR="00393D0D" w:rsidRPr="001443B8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Pr="001443B8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E72CB3" w:rsidRPr="001443B8" w14:paraId="1A297D00" w14:textId="77777777" w:rsidTr="00B407EF">
        <w:tc>
          <w:tcPr>
            <w:tcW w:w="3739" w:type="dxa"/>
          </w:tcPr>
          <w:p w14:paraId="680A7302" w14:textId="3D344AF4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1</w:t>
            </w:r>
          </w:p>
        </w:tc>
        <w:tc>
          <w:tcPr>
            <w:tcW w:w="4557" w:type="dxa"/>
          </w:tcPr>
          <w:p w14:paraId="73EB04F1" w14:textId="7D8531C3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E72CB3" w:rsidRPr="001443B8" w14:paraId="4BE8E7FC" w14:textId="77777777" w:rsidTr="00B407EF">
        <w:tc>
          <w:tcPr>
            <w:tcW w:w="3739" w:type="dxa"/>
          </w:tcPr>
          <w:p w14:paraId="44AD2EC2" w14:textId="1A2C4B22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2</w:t>
            </w:r>
          </w:p>
        </w:tc>
        <w:tc>
          <w:tcPr>
            <w:tcW w:w="4557" w:type="dxa"/>
          </w:tcPr>
          <w:p w14:paraId="42E7A670" w14:textId="38580B2D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68ECAF1F" w14:textId="77777777" w:rsidTr="00B407EF">
        <w:tc>
          <w:tcPr>
            <w:tcW w:w="3739" w:type="dxa"/>
          </w:tcPr>
          <w:p w14:paraId="41188B75" w14:textId="304B1EAF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3</w:t>
            </w:r>
          </w:p>
        </w:tc>
        <w:tc>
          <w:tcPr>
            <w:tcW w:w="4557" w:type="dxa"/>
          </w:tcPr>
          <w:p w14:paraId="65AAEA55" w14:textId="4813CB60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13E5A3D3" w14:textId="77777777" w:rsidTr="00B407EF">
        <w:tc>
          <w:tcPr>
            <w:tcW w:w="3739" w:type="dxa"/>
          </w:tcPr>
          <w:p w14:paraId="5B0715D9" w14:textId="4CE4F66A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1</w:t>
            </w:r>
          </w:p>
        </w:tc>
        <w:tc>
          <w:tcPr>
            <w:tcW w:w="4557" w:type="dxa"/>
          </w:tcPr>
          <w:p w14:paraId="39DDFAA7" w14:textId="25FD0892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5FD7E078" w14:textId="77777777" w:rsidTr="00B407EF">
        <w:tc>
          <w:tcPr>
            <w:tcW w:w="3739" w:type="dxa"/>
          </w:tcPr>
          <w:p w14:paraId="6BCA903E" w14:textId="06CE2E5B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2</w:t>
            </w:r>
          </w:p>
        </w:tc>
        <w:tc>
          <w:tcPr>
            <w:tcW w:w="4557" w:type="dxa"/>
          </w:tcPr>
          <w:p w14:paraId="550C9C60" w14:textId="379CB330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5B3E48F2" w14:textId="77777777" w:rsidTr="00B407EF">
        <w:tc>
          <w:tcPr>
            <w:tcW w:w="3739" w:type="dxa"/>
          </w:tcPr>
          <w:p w14:paraId="77CB5460" w14:textId="2ED5177A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3</w:t>
            </w:r>
          </w:p>
        </w:tc>
        <w:tc>
          <w:tcPr>
            <w:tcW w:w="4557" w:type="dxa"/>
          </w:tcPr>
          <w:p w14:paraId="4E70DF95" w14:textId="52BAF942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50723167" w14:textId="77777777" w:rsidTr="00B407EF">
        <w:tc>
          <w:tcPr>
            <w:tcW w:w="3739" w:type="dxa"/>
          </w:tcPr>
          <w:p w14:paraId="7F814261" w14:textId="3FF2628F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</w:t>
            </w:r>
          </w:p>
        </w:tc>
        <w:tc>
          <w:tcPr>
            <w:tcW w:w="4557" w:type="dxa"/>
          </w:tcPr>
          <w:p w14:paraId="1CDC749B" w14:textId="172818B9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0AC3D219" w14:textId="77777777" w:rsidTr="00B407EF">
        <w:tc>
          <w:tcPr>
            <w:tcW w:w="3739" w:type="dxa"/>
          </w:tcPr>
          <w:p w14:paraId="47DE271E" w14:textId="50BBED7A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</w:t>
            </w:r>
          </w:p>
        </w:tc>
        <w:tc>
          <w:tcPr>
            <w:tcW w:w="4557" w:type="dxa"/>
          </w:tcPr>
          <w:p w14:paraId="308F768D" w14:textId="5961EA76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030BD60F" w14:textId="77777777" w:rsidTr="00B407EF">
        <w:tc>
          <w:tcPr>
            <w:tcW w:w="3739" w:type="dxa"/>
          </w:tcPr>
          <w:p w14:paraId="155FB884" w14:textId="54923FE1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4557" w:type="dxa"/>
          </w:tcPr>
          <w:p w14:paraId="1436529C" w14:textId="431AC248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E72CB3" w:rsidRPr="001443B8" w14:paraId="28168373" w14:textId="77777777" w:rsidTr="00B407EF">
        <w:tc>
          <w:tcPr>
            <w:tcW w:w="3739" w:type="dxa"/>
          </w:tcPr>
          <w:p w14:paraId="781FB771" w14:textId="09A97D6C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</w:p>
        </w:tc>
        <w:tc>
          <w:tcPr>
            <w:tcW w:w="4557" w:type="dxa"/>
          </w:tcPr>
          <w:p w14:paraId="73CD5A85" w14:textId="323A782B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4442216B" w14:textId="77777777" w:rsidTr="00B407EF">
        <w:tc>
          <w:tcPr>
            <w:tcW w:w="3739" w:type="dxa"/>
          </w:tcPr>
          <w:p w14:paraId="02BD923F" w14:textId="463D542D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557" w:type="dxa"/>
          </w:tcPr>
          <w:p w14:paraId="3DA02898" w14:textId="6E3954C4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54F1C8A5" w14:textId="77777777" w:rsidTr="00B407EF">
        <w:tc>
          <w:tcPr>
            <w:tcW w:w="3739" w:type="dxa"/>
          </w:tcPr>
          <w:p w14:paraId="3808DA51" w14:textId="39D3282D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hift</w:t>
            </w:r>
          </w:p>
        </w:tc>
        <w:tc>
          <w:tcPr>
            <w:tcW w:w="4557" w:type="dxa"/>
          </w:tcPr>
          <w:p w14:paraId="46AC241A" w14:textId="35A6CAA3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28CDE73C" w14:textId="77777777" w:rsidTr="00B407EF">
        <w:tc>
          <w:tcPr>
            <w:tcW w:w="3739" w:type="dxa"/>
          </w:tcPr>
          <w:p w14:paraId="5AAB3B8E" w14:textId="3114BF14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761899B7" w14:textId="1F0C8A49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7B13385F" w14:textId="77777777" w:rsidTr="00B407EF">
        <w:tc>
          <w:tcPr>
            <w:tcW w:w="3739" w:type="dxa"/>
          </w:tcPr>
          <w:p w14:paraId="7E2CB60B" w14:textId="03F32BA0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1450CE9E" w14:textId="0E9E6ED6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3D0851C6" w14:textId="77777777" w:rsidTr="00B407EF">
        <w:tc>
          <w:tcPr>
            <w:tcW w:w="3739" w:type="dxa"/>
          </w:tcPr>
          <w:p w14:paraId="2B667E76" w14:textId="22DD45EF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160E48B7" w14:textId="24D7B202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7A8A15F2" w14:textId="77777777" w:rsidTr="00B407EF">
        <w:tc>
          <w:tcPr>
            <w:tcW w:w="3739" w:type="dxa"/>
          </w:tcPr>
          <w:p w14:paraId="0335E2BD" w14:textId="5430E7F4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45481CEA" w14:textId="2BC626C1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34744FB6" w14:textId="77777777" w:rsidTr="00B407EF">
        <w:tc>
          <w:tcPr>
            <w:tcW w:w="3739" w:type="dxa"/>
          </w:tcPr>
          <w:p w14:paraId="1E78ED10" w14:textId="733F5AB9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02B33F0" w14:textId="0D913A4E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:rsidRPr="001443B8" w14:paraId="4394DC37" w14:textId="77777777" w:rsidTr="00B407EF">
        <w:tc>
          <w:tcPr>
            <w:tcW w:w="3739" w:type="dxa"/>
          </w:tcPr>
          <w:p w14:paraId="53FBB252" w14:textId="6088584D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79F4E8D3" w14:textId="77777777" w:rsidR="00E72CB3" w:rsidRPr="001443B8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153B75" w14:textId="69B06DCB" w:rsidR="00D61984" w:rsidRPr="001443B8" w:rsidRDefault="00D61984" w:rsidP="00B9686F">
      <w:pPr>
        <w:pStyle w:val="113"/>
        <w:rPr>
          <w:b/>
          <w:bCs/>
        </w:rPr>
      </w:pPr>
    </w:p>
    <w:p w14:paraId="3070ED33" w14:textId="774878F1" w:rsidR="00E72CB3" w:rsidRPr="001443B8" w:rsidRDefault="00E72CB3" w:rsidP="00B9686F">
      <w:pPr>
        <w:pStyle w:val="113"/>
        <w:rPr>
          <w:b/>
          <w:bCs/>
        </w:rPr>
      </w:pPr>
    </w:p>
    <w:p w14:paraId="3254B754" w14:textId="7709DC11" w:rsidR="00E72CB3" w:rsidRPr="001443B8" w:rsidRDefault="00E72CB3" w:rsidP="00B9686F">
      <w:pPr>
        <w:pStyle w:val="113"/>
        <w:rPr>
          <w:b/>
          <w:bCs/>
        </w:rPr>
      </w:pPr>
    </w:p>
    <w:p w14:paraId="504C6E1D" w14:textId="1F2924C8" w:rsidR="00E72CB3" w:rsidRPr="001443B8" w:rsidRDefault="00E72CB3" w:rsidP="00B9686F">
      <w:pPr>
        <w:pStyle w:val="113"/>
        <w:rPr>
          <w:b/>
          <w:bCs/>
        </w:rPr>
      </w:pPr>
    </w:p>
    <w:p w14:paraId="0874C2C2" w14:textId="02604580" w:rsidR="00E72CB3" w:rsidRPr="001443B8" w:rsidRDefault="00E72CB3" w:rsidP="00B9686F">
      <w:pPr>
        <w:pStyle w:val="113"/>
        <w:rPr>
          <w:b/>
          <w:bCs/>
        </w:rPr>
      </w:pPr>
    </w:p>
    <w:p w14:paraId="4256FBBE" w14:textId="1E04835E" w:rsidR="00E72CB3" w:rsidRPr="001443B8" w:rsidRDefault="00E72CB3" w:rsidP="00B9686F">
      <w:pPr>
        <w:pStyle w:val="113"/>
        <w:rPr>
          <w:b/>
          <w:bCs/>
        </w:rPr>
      </w:pPr>
    </w:p>
    <w:p w14:paraId="2E306160" w14:textId="11146A82" w:rsidR="00E72CB3" w:rsidRPr="001443B8" w:rsidRDefault="00E72CB3" w:rsidP="00B9686F">
      <w:pPr>
        <w:pStyle w:val="113"/>
        <w:rPr>
          <w:b/>
          <w:bCs/>
        </w:rPr>
      </w:pPr>
    </w:p>
    <w:p w14:paraId="22DF92B8" w14:textId="77777777" w:rsidR="00D70387" w:rsidRPr="001443B8" w:rsidRDefault="00D70387" w:rsidP="00B9686F">
      <w:pPr>
        <w:pStyle w:val="113"/>
        <w:rPr>
          <w:b/>
          <w:bCs/>
        </w:rPr>
      </w:pPr>
    </w:p>
    <w:p w14:paraId="4325B384" w14:textId="0B846343" w:rsidR="00B9686F" w:rsidRPr="001443B8" w:rsidRDefault="00B9686F" w:rsidP="00B9686F">
      <w:pPr>
        <w:pStyle w:val="113"/>
        <w:rPr>
          <w:b/>
          <w:bCs/>
        </w:rPr>
      </w:pPr>
      <w:r w:rsidRPr="001443B8">
        <w:rPr>
          <w:b/>
          <w:bCs/>
          <w:cs/>
        </w:rPr>
        <w:t>3.2.</w:t>
      </w:r>
      <w:r w:rsidR="00B407EF" w:rsidRPr="001443B8">
        <w:rPr>
          <w:b/>
          <w:bCs/>
          <w:cs/>
        </w:rPr>
        <w:t>3</w:t>
      </w:r>
      <w:r w:rsidRPr="001443B8">
        <w:rPr>
          <w:b/>
          <w:bCs/>
          <w:cs/>
        </w:rPr>
        <w:t xml:space="preserve"> </w:t>
      </w:r>
      <w:r w:rsidR="000A6E96" w:rsidRPr="001443B8">
        <w:rPr>
          <w:b/>
          <w:bCs/>
          <w:cs/>
        </w:rPr>
        <w:t>ผังงาน</w:t>
      </w:r>
      <w:r w:rsidRPr="001443B8">
        <w:rPr>
          <w:b/>
          <w:bCs/>
          <w:cs/>
        </w:rPr>
        <w:t>ฟังก์ชั่นหลักของโปรแกรมระบบซื้อขายอัตโนมัติหลายสกุลเงิน</w:t>
      </w:r>
    </w:p>
    <w:p w14:paraId="652087CC" w14:textId="52F79CD3" w:rsidR="00AD56F7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1</w:t>
      </w:r>
      <w:r w:rsidR="00AD56F7" w:rsidRPr="001443B8">
        <w:t xml:space="preserve"> </w:t>
      </w:r>
      <w:r w:rsidR="00D57201" w:rsidRPr="00D57201">
        <w:rPr>
          <w:cs/>
        </w:rPr>
        <w:t>ผังงาน</w:t>
      </w:r>
      <w:r w:rsidR="00AD56F7" w:rsidRPr="001443B8">
        <w:rPr>
          <w:cs/>
        </w:rPr>
        <w:t>การทำงานของผู้ใช้งาน</w:t>
      </w:r>
    </w:p>
    <w:p w14:paraId="7E74C56B" w14:textId="020A4F2E" w:rsidR="009644D5" w:rsidRPr="001443B8" w:rsidRDefault="009644D5" w:rsidP="00092F92">
      <w:pPr>
        <w:pStyle w:val="1114"/>
        <w:jc w:val="thaiDistribute"/>
        <w:rPr>
          <w:cs/>
        </w:rPr>
      </w:pPr>
      <w:r w:rsidRPr="001443B8">
        <w:rPr>
          <w:cs/>
        </w:rPr>
        <w:t xml:space="preserve">จากรูปที่ </w:t>
      </w:r>
      <w:r w:rsidRPr="001443B8">
        <w:t xml:space="preserve">3.4 </w:t>
      </w:r>
      <w:r w:rsidRPr="001443B8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1443B8">
        <w:t xml:space="preserve"> </w:t>
      </w:r>
      <w:r w:rsidRPr="001443B8">
        <w:rPr>
          <w:cs/>
        </w:rPr>
        <w:t xml:space="preserve">โดยเริ่มจากผู้ใช้ </w:t>
      </w:r>
      <w:r w:rsidRPr="001443B8">
        <w:t xml:space="preserve">Login </w:t>
      </w:r>
      <w:r w:rsidRPr="001443B8">
        <w:rPr>
          <w:cs/>
        </w:rPr>
        <w:t xml:space="preserve">เข้า </w:t>
      </w:r>
      <w:r w:rsidRPr="001443B8">
        <w:t xml:space="preserve">Meta Trader </w:t>
      </w:r>
      <w:r w:rsidRPr="001443B8">
        <w:rPr>
          <w:cs/>
        </w:rPr>
        <w:t xml:space="preserve">เลือกคู่เงินที่ต้องการเทรดแล้วตั้งค่า </w:t>
      </w:r>
      <w:r w:rsidRPr="001443B8">
        <w:t xml:space="preserve">EA </w:t>
      </w:r>
      <w:r w:rsidRPr="001443B8">
        <w:rPr>
          <w:cs/>
        </w:rPr>
        <w:t xml:space="preserve"> จากนั้นรัน </w:t>
      </w:r>
      <w:r w:rsidRPr="001443B8">
        <w:t>EA</w:t>
      </w:r>
    </w:p>
    <w:p w14:paraId="2C0694C5" w14:textId="77777777" w:rsidR="00AD56F7" w:rsidRPr="001443B8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1443B8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2F81FF10" w:rsidR="00AD56F7" w:rsidRPr="001443B8" w:rsidRDefault="000A6E96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</w:rPr>
        <w:object w:dxaOrig="3601" w:dyaOrig="9757" w14:anchorId="21300A2E">
          <v:shape id="_x0000_i1029" type="#_x0000_t75" style="width:154.9pt;height:420.55pt" o:ole="">
            <v:imagedata r:id="rId30" o:title=""/>
          </v:shape>
          <o:OLEObject Type="Embed" ProgID="Visio.Drawing.15" ShapeID="_x0000_i1029" DrawAspect="Content" ObjectID="_1642974394" r:id="rId31"/>
        </w:object>
      </w:r>
    </w:p>
    <w:p w14:paraId="4E29170C" w14:textId="77777777" w:rsidR="00AD56F7" w:rsidRPr="001443B8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39BD374" w14:textId="03E5D5F6" w:rsidR="00AD56F7" w:rsidRPr="001443B8" w:rsidRDefault="00AD56F7" w:rsidP="00D7038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4</w:t>
      </w:r>
      <w:r w:rsidRPr="001443B8">
        <w:rPr>
          <w:rFonts w:ascii="TH SarabunPSK" w:hAnsi="TH SarabunPSK" w:cs="TH SarabunPSK"/>
          <w:sz w:val="32"/>
          <w:szCs w:val="32"/>
        </w:rPr>
        <w:t xml:space="preserve"> 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C0BC3D0" w14:textId="771A0048" w:rsidR="00AD56F7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2</w:t>
      </w:r>
      <w:r w:rsidRPr="001443B8">
        <w:t xml:space="preserve"> </w:t>
      </w:r>
      <w:r w:rsidR="00AD56F7" w:rsidRPr="001443B8">
        <w:t xml:space="preserve">Flowchart </w:t>
      </w:r>
      <w:r w:rsidR="00AD56F7" w:rsidRPr="001443B8">
        <w:rPr>
          <w:cs/>
        </w:rPr>
        <w:t>การทำงานของระบบ</w:t>
      </w:r>
    </w:p>
    <w:p w14:paraId="2F4A8700" w14:textId="62F665CD" w:rsidR="0089067A" w:rsidRPr="001443B8" w:rsidRDefault="0089067A" w:rsidP="0089067A">
      <w:pPr>
        <w:pStyle w:val="1114"/>
      </w:pPr>
      <w:r w:rsidRPr="001443B8">
        <w:rPr>
          <w:cs/>
        </w:rPr>
        <w:t xml:space="preserve">จากรูปที่ </w:t>
      </w:r>
      <w:r w:rsidRPr="001443B8">
        <w:t>3.</w:t>
      </w:r>
      <w:r w:rsidRPr="001443B8">
        <w:rPr>
          <w:cs/>
        </w:rPr>
        <w:t>5</w:t>
      </w:r>
      <w:r w:rsidRPr="001443B8">
        <w:t xml:space="preserve"> </w:t>
      </w:r>
      <w:r w:rsidRPr="001443B8">
        <w:rPr>
          <w:cs/>
        </w:rPr>
        <w:t>ผังงานแสดงขั้นตอนแรกของ</w:t>
      </w:r>
      <w:r w:rsidR="00092F92" w:rsidRPr="001443B8">
        <w:rPr>
          <w:cs/>
        </w:rPr>
        <w:t>การทำงานของระบบ</w:t>
      </w:r>
    </w:p>
    <w:p w14:paraId="3B89C4AA" w14:textId="77777777" w:rsidR="0089067A" w:rsidRPr="001443B8" w:rsidRDefault="0089067A" w:rsidP="00B9686F">
      <w:pPr>
        <w:pStyle w:val="1114"/>
      </w:pPr>
    </w:p>
    <w:p w14:paraId="3A63BEA8" w14:textId="77777777" w:rsidR="00AD56F7" w:rsidRPr="001443B8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17CF583C" w:rsidR="00AD56F7" w:rsidRPr="001443B8" w:rsidRDefault="00E72CB3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1443B8">
        <w:rPr>
          <w:rFonts w:ascii="TH SarabunPSK" w:hAnsi="TH SarabunPSK" w:cs="TH SarabunPSK"/>
          <w:cs/>
        </w:rPr>
        <w:object w:dxaOrig="3264" w:dyaOrig="8713" w14:anchorId="2744DC97">
          <v:shape id="_x0000_i1030" type="#_x0000_t75" style="width:163.1pt;height:435.8pt" o:ole="">
            <v:imagedata r:id="rId32" o:title=""/>
          </v:shape>
          <o:OLEObject Type="Embed" ProgID="Visio.Drawing.15" ShapeID="_x0000_i1030" DrawAspect="Content" ObjectID="_1642974395" r:id="rId33"/>
        </w:object>
      </w:r>
    </w:p>
    <w:p w14:paraId="589B6E27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21AC4EDA" w:rsidR="00AD56F7" w:rsidRPr="001443B8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รูปที่ 3.5 </w:t>
      </w:r>
      <w:r w:rsidRPr="001443B8">
        <w:rPr>
          <w:rFonts w:ascii="TH SarabunPSK" w:hAnsi="TH SarabunPSK" w:cs="TH SarabunPSK"/>
          <w:sz w:val="32"/>
          <w:szCs w:val="32"/>
        </w:rPr>
        <w:t xml:space="preserve">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A59D1D1" w14:textId="77777777" w:rsidR="00E72CB3" w:rsidRPr="001443B8" w:rsidRDefault="00E72CB3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6D139CA9" w14:textId="246DEF14" w:rsidR="00092F92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3</w:t>
      </w:r>
      <w:r w:rsidRPr="001443B8">
        <w:t xml:space="preserve"> </w:t>
      </w:r>
      <w:r w:rsidR="00AD56F7" w:rsidRPr="001443B8">
        <w:t xml:space="preserve">Flowchart </w:t>
      </w:r>
      <w:r w:rsidR="00AD56F7" w:rsidRPr="001443B8">
        <w:rPr>
          <w:cs/>
        </w:rPr>
        <w:t xml:space="preserve">การทำงานของฟังก์ชั่น </w:t>
      </w:r>
      <w:r w:rsidR="00AD56F7" w:rsidRPr="001443B8">
        <w:t>Prepare</w:t>
      </w:r>
    </w:p>
    <w:p w14:paraId="0B1360A6" w14:textId="3EA6309C" w:rsidR="00092F92" w:rsidRPr="001443B8" w:rsidRDefault="00092F92" w:rsidP="00B9686F">
      <w:pPr>
        <w:pStyle w:val="1114"/>
      </w:pPr>
      <w:r w:rsidRPr="001443B8">
        <w:rPr>
          <w:cs/>
        </w:rPr>
        <w:t xml:space="preserve">จากรูปที่ </w:t>
      </w:r>
      <w:r w:rsidRPr="001443B8">
        <w:t xml:space="preserve">3.6 </w:t>
      </w:r>
      <w:r w:rsidRPr="001443B8">
        <w:rPr>
          <w:cs/>
        </w:rPr>
        <w:t xml:space="preserve">ผังงานแสดงขั้นตอนการทำงานของฟังก์ชั่น </w:t>
      </w:r>
      <w:r w:rsidRPr="001443B8">
        <w:t>Prepare</w:t>
      </w:r>
    </w:p>
    <w:p w14:paraId="4055E062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6</w:t>
      </w:r>
      <w:r w:rsidRPr="001443B8">
        <w:rPr>
          <w:rFonts w:ascii="TH SarabunPSK" w:hAnsi="TH SarabunPSK" w:cs="TH SarabunPSK"/>
          <w:sz w:val="32"/>
          <w:szCs w:val="32"/>
        </w:rPr>
        <w:t xml:space="preserve"> 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Pr="001443B8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1443B8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61828848" w14:textId="4310956E" w:rsidR="00AD56F7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4</w:t>
      </w:r>
      <w:r w:rsidRPr="001443B8">
        <w:t xml:space="preserve"> </w:t>
      </w:r>
      <w:r w:rsidR="00AD56F7" w:rsidRPr="001443B8">
        <w:t xml:space="preserve">Flowchart </w:t>
      </w:r>
      <w:r w:rsidR="00AD56F7" w:rsidRPr="001443B8">
        <w:rPr>
          <w:cs/>
        </w:rPr>
        <w:t xml:space="preserve">การทำงานของฟังก์ชั่น </w:t>
      </w:r>
      <w:r w:rsidR="00AD56F7" w:rsidRPr="001443B8">
        <w:t>Money Management</w:t>
      </w:r>
    </w:p>
    <w:p w14:paraId="6E418675" w14:textId="773FB898" w:rsidR="00092F92" w:rsidRPr="001443B8" w:rsidRDefault="00092F92" w:rsidP="00B9686F">
      <w:pPr>
        <w:pStyle w:val="1114"/>
      </w:pPr>
      <w:r w:rsidRPr="001443B8">
        <w:rPr>
          <w:cs/>
        </w:rPr>
        <w:t xml:space="preserve">จากรูปที่ </w:t>
      </w:r>
      <w:r w:rsidRPr="001443B8">
        <w:t xml:space="preserve">3.7 </w:t>
      </w:r>
      <w:r w:rsidRPr="001443B8">
        <w:rPr>
          <w:cs/>
        </w:rPr>
        <w:t xml:space="preserve">ผังงานแสดงขั้นตอนการทำงานของฟังก์ชั่น </w:t>
      </w:r>
      <w:r w:rsidRPr="001443B8">
        <w:t>Money Management</w:t>
      </w:r>
    </w:p>
    <w:p w14:paraId="67B311EA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7</w:t>
      </w:r>
      <w:r w:rsidRPr="001443B8">
        <w:rPr>
          <w:rFonts w:ascii="TH SarabunPSK" w:hAnsi="TH SarabunPSK" w:cs="TH SarabunPSK"/>
          <w:sz w:val="32"/>
          <w:szCs w:val="32"/>
        </w:rPr>
        <w:t xml:space="preserve"> 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5</w:t>
      </w:r>
      <w:r w:rsidRPr="001443B8">
        <w:t xml:space="preserve"> </w:t>
      </w:r>
      <w:r w:rsidR="00AD56F7" w:rsidRPr="001443B8">
        <w:t xml:space="preserve">Flowchart </w:t>
      </w:r>
      <w:r w:rsidR="00AD56F7" w:rsidRPr="001443B8">
        <w:rPr>
          <w:cs/>
        </w:rPr>
        <w:t xml:space="preserve">การทำงานของฟังก์ชั่น </w:t>
      </w:r>
      <w:r w:rsidR="00AD56F7" w:rsidRPr="001443B8">
        <w:t>Open Order</w:t>
      </w:r>
    </w:p>
    <w:p w14:paraId="0EF6FE59" w14:textId="3567E803" w:rsidR="00092F92" w:rsidRPr="001443B8" w:rsidRDefault="00092F92" w:rsidP="00B9686F">
      <w:pPr>
        <w:pStyle w:val="1114"/>
      </w:pPr>
      <w:r w:rsidRPr="001443B8">
        <w:rPr>
          <w:cs/>
        </w:rPr>
        <w:t xml:space="preserve">จากรูปที่ </w:t>
      </w:r>
      <w:r w:rsidRPr="001443B8">
        <w:t xml:space="preserve">3.8 </w:t>
      </w:r>
      <w:r w:rsidRPr="001443B8">
        <w:rPr>
          <w:cs/>
        </w:rPr>
        <w:t xml:space="preserve">ผังงานแสดงขั้นตอนการทำงานของฟังก์ชั่น </w:t>
      </w:r>
      <w:r w:rsidRPr="001443B8">
        <w:t>Open Order</w:t>
      </w:r>
    </w:p>
    <w:p w14:paraId="30F0B05A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6B99CA8A" w:rsidR="00AD56F7" w:rsidRPr="001443B8" w:rsidRDefault="00E72CB3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cs/>
        </w:rPr>
        <w:object w:dxaOrig="6793" w:dyaOrig="10309" w14:anchorId="36EADFD5">
          <v:shape id="_x0000_i1031" type="#_x0000_t75" style="width:339.8pt;height:515.45pt" o:ole="">
            <v:imagedata r:id="rId36" o:title=""/>
          </v:shape>
          <o:OLEObject Type="Embed" ProgID="Visio.Drawing.15" ShapeID="_x0000_i1031" DrawAspect="Content" ObjectID="_1642974396" r:id="rId37"/>
        </w:object>
      </w:r>
    </w:p>
    <w:p w14:paraId="491661D3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8</w:t>
      </w:r>
      <w:r w:rsidRPr="001443B8">
        <w:rPr>
          <w:rFonts w:ascii="TH SarabunPSK" w:hAnsi="TH SarabunPSK" w:cs="TH SarabunPSK"/>
          <w:sz w:val="32"/>
          <w:szCs w:val="32"/>
        </w:rPr>
        <w:t xml:space="preserve"> 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Pr="001443B8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1443B8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AB6BAE9" w14:textId="6E3C8770" w:rsidR="00AD56F7" w:rsidRPr="001443B8" w:rsidRDefault="00B9686F" w:rsidP="00B9686F">
      <w:pPr>
        <w:pStyle w:val="1114"/>
      </w:pPr>
      <w:r w:rsidRPr="001443B8">
        <w:rPr>
          <w:cs/>
        </w:rPr>
        <w:t>3.2.</w:t>
      </w:r>
      <w:r w:rsidR="009644D5" w:rsidRPr="001443B8">
        <w:t>3</w:t>
      </w:r>
      <w:r w:rsidRPr="001443B8">
        <w:rPr>
          <w:cs/>
        </w:rPr>
        <w:t>.6</w:t>
      </w:r>
      <w:r w:rsidRPr="001443B8">
        <w:t xml:space="preserve"> </w:t>
      </w:r>
      <w:r w:rsidR="00AD56F7" w:rsidRPr="001443B8">
        <w:t xml:space="preserve">Flowchart </w:t>
      </w:r>
      <w:r w:rsidR="00AD56F7" w:rsidRPr="001443B8">
        <w:rPr>
          <w:cs/>
        </w:rPr>
        <w:t xml:space="preserve">การทำงานของฟังก์ชั่น </w:t>
      </w:r>
      <w:r w:rsidR="00AD56F7" w:rsidRPr="001443B8">
        <w:t>Close Order</w:t>
      </w:r>
    </w:p>
    <w:p w14:paraId="706DF13B" w14:textId="638AE4B1" w:rsidR="00092F92" w:rsidRPr="001443B8" w:rsidRDefault="00092F92" w:rsidP="00092F92">
      <w:pPr>
        <w:pStyle w:val="1114"/>
      </w:pPr>
      <w:r w:rsidRPr="001443B8">
        <w:rPr>
          <w:cs/>
        </w:rPr>
        <w:t xml:space="preserve">จากรูปที่ </w:t>
      </w:r>
      <w:r w:rsidRPr="001443B8">
        <w:t xml:space="preserve">3.9 </w:t>
      </w:r>
      <w:r w:rsidRPr="001443B8">
        <w:rPr>
          <w:cs/>
        </w:rPr>
        <w:t xml:space="preserve">ผังงานแสดงขั้นตอนการทำงานของฟังก์ชั่น </w:t>
      </w:r>
      <w:r w:rsidRPr="001443B8">
        <w:t>Close Order</w:t>
      </w:r>
    </w:p>
    <w:p w14:paraId="2324D76A" w14:textId="77777777" w:rsidR="00092F92" w:rsidRPr="001443B8" w:rsidRDefault="00092F92" w:rsidP="00B9686F">
      <w:pPr>
        <w:pStyle w:val="1114"/>
      </w:pPr>
    </w:p>
    <w:p w14:paraId="2F2D6446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454F695E" w:rsidR="00AD56F7" w:rsidRPr="001443B8" w:rsidRDefault="00E72CB3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cs/>
        </w:rPr>
        <w:object w:dxaOrig="7105" w:dyaOrig="8101" w14:anchorId="239C7C0B">
          <v:shape id="_x0000_i1032" type="#_x0000_t75" style="width:355.1pt;height:405.25pt" o:ole="">
            <v:imagedata r:id="rId38" o:title=""/>
          </v:shape>
          <o:OLEObject Type="Embed" ProgID="Visio.Drawing.15" ShapeID="_x0000_i1032" DrawAspect="Content" ObjectID="_1642974397" r:id="rId39"/>
        </w:object>
      </w:r>
    </w:p>
    <w:p w14:paraId="0E671C1E" w14:textId="77777777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1443B8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9</w:t>
      </w:r>
      <w:r w:rsidRPr="001443B8">
        <w:rPr>
          <w:rFonts w:ascii="TH SarabunPSK" w:hAnsi="TH SarabunPSK" w:cs="TH SarabunPSK"/>
          <w:sz w:val="32"/>
          <w:szCs w:val="32"/>
        </w:rPr>
        <w:t xml:space="preserve">  Flowchart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1443B8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Pr="001443B8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60C649F" w:rsidR="00DC18C6" w:rsidRPr="001443B8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547D286A" w14:textId="77777777" w:rsidR="00D70387" w:rsidRPr="001443B8" w:rsidRDefault="00D7038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44594AC" w14:textId="77777777" w:rsidR="00E72CB3" w:rsidRPr="001443B8" w:rsidRDefault="00E72CB3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8453F7E" w14:textId="6942E814" w:rsidR="00DC18C6" w:rsidRPr="001443B8" w:rsidRDefault="00DC18C6" w:rsidP="00DC18C6">
      <w:pPr>
        <w:pStyle w:val="12"/>
      </w:pPr>
      <w:r w:rsidRPr="001443B8">
        <w:rPr>
          <w:cs/>
        </w:rPr>
        <w:t>3.3 ส่วนติดต่อผู้ใช้</w:t>
      </w:r>
    </w:p>
    <w:p w14:paraId="46CE2CCB" w14:textId="096ADA3B" w:rsidR="00DC18C6" w:rsidRPr="001443B8" w:rsidRDefault="00DC18C6" w:rsidP="00DC18C6">
      <w:pPr>
        <w:pStyle w:val="12"/>
      </w:pPr>
      <w:r w:rsidRPr="001443B8">
        <w:lastRenderedPageBreak/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Pr="001443B8" w:rsidRDefault="00DC18C6" w:rsidP="00DC18C6">
      <w:pPr>
        <w:pStyle w:val="12"/>
      </w:pPr>
    </w:p>
    <w:p w14:paraId="6DA92AF8" w14:textId="277F4AA8" w:rsidR="00DC18C6" w:rsidRPr="001443B8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รูปที่ 3.10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Pr="001443B8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PSK" w:hAnsi="TH SarabunPSK" w:cs="TH SarabunPSK"/>
          <w:sz w:val="32"/>
          <w:szCs w:val="32"/>
        </w:rPr>
      </w:pPr>
    </w:p>
    <w:p w14:paraId="050AC48A" w14:textId="4F05B68A" w:rsidR="00DC18C6" w:rsidRPr="001443B8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</w:rPr>
        <w:t xml:space="preserve">3.3.1 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คำอธิบายส่วนติดต่อผู้ใช้จากรูป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 w:rsidRPr="001443B8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i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  <w:cs/>
        </w:rPr>
        <w:t xml:space="preserve">หมายเลข </w:t>
      </w:r>
      <w:r w:rsidRPr="001443B8">
        <w:rPr>
          <w:rFonts w:ascii="TH SarabunPSK" w:hAnsi="TH SarabunPSK" w:cs="TH SarabunPSK"/>
          <w:iCs/>
          <w:sz w:val="32"/>
          <w:szCs w:val="32"/>
        </w:rPr>
        <w:t>1:</w:t>
      </w:r>
      <w:r w:rsidRPr="001443B8">
        <w:rPr>
          <w:rFonts w:ascii="TH SarabunPSK" w:hAnsi="TH SarabunPSK" w:cs="TH SarabunPSK"/>
          <w:i/>
          <w:sz w:val="32"/>
          <w:szCs w:val="32"/>
        </w:rPr>
        <w:t xml:space="preserve"> </w:t>
      </w:r>
    </w:p>
    <w:p w14:paraId="106A80FC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 xml:space="preserve">          - About: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 xml:space="preserve">          - Common: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ปรับการตั้งค่าร่วมกันกับ</w:t>
      </w:r>
      <w:r w:rsidRPr="001443B8">
        <w:rPr>
          <w:rFonts w:ascii="TH SarabunPSK" w:hAnsi="TH SarabunPSK" w:cs="TH SarabunPSK"/>
          <w:sz w:val="24"/>
          <w:szCs w:val="32"/>
          <w:cs/>
        </w:rPr>
        <w:t xml:space="preserve">โปรแกรม </w:t>
      </w:r>
      <w:proofErr w:type="spellStart"/>
      <w:r w:rsidRPr="001443B8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4</w:t>
      </w:r>
    </w:p>
    <w:p w14:paraId="7CA48470" w14:textId="4DFFD57F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          </w:t>
      </w:r>
      <w:r w:rsidRPr="001443B8">
        <w:rPr>
          <w:rFonts w:ascii="TH SarabunPSK" w:hAnsi="TH SarabunPSK" w:cs="TH SarabunPSK"/>
          <w:sz w:val="32"/>
          <w:szCs w:val="32"/>
        </w:rPr>
        <w:t xml:space="preserve">- Input: </w:t>
      </w:r>
      <w:r w:rsidRPr="001443B8">
        <w:rPr>
          <w:rFonts w:ascii="TH SarabunPSK" w:hAnsi="TH SarabunPSK" w:cs="TH SarabunPSK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E79AD74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i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  <w:cs/>
        </w:rPr>
        <w:t xml:space="preserve">หมายเลข </w:t>
      </w:r>
      <w:r w:rsidRPr="001443B8">
        <w:rPr>
          <w:rFonts w:ascii="TH SarabunPSK" w:hAnsi="TH SarabunPSK" w:cs="TH SarabunPSK"/>
          <w:iCs/>
          <w:sz w:val="32"/>
          <w:szCs w:val="32"/>
        </w:rPr>
        <w:t>2:</w:t>
      </w:r>
      <w:r w:rsidRPr="001443B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</w:p>
    <w:p w14:paraId="2D002338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iCs/>
          <w:sz w:val="32"/>
          <w:szCs w:val="32"/>
          <w:cs/>
        </w:rPr>
        <w:lastRenderedPageBreak/>
        <w:t xml:space="preserve">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 - </w:t>
      </w:r>
      <w:r w:rsidRPr="001443B8">
        <w:rPr>
          <w:rFonts w:ascii="TH SarabunPSK" w:hAnsi="TH SarabunPSK" w:cs="TH SarabunPSK"/>
          <w:sz w:val="32"/>
          <w:szCs w:val="32"/>
        </w:rPr>
        <w:t xml:space="preserve">Variable: </w:t>
      </w:r>
      <w:r w:rsidRPr="001443B8">
        <w:rPr>
          <w:rFonts w:ascii="TH SarabunPSK" w:hAnsi="TH SarabunPSK" w:cs="TH SarabunPSK"/>
          <w:sz w:val="32"/>
          <w:szCs w:val="32"/>
          <w:cs/>
        </w:rPr>
        <w:t>ตัวแปรของโปรแกรมเทรด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ซื้อขายตามโซน</w:t>
      </w:r>
    </w:p>
    <w:p w14:paraId="7953DA48" w14:textId="77777777" w:rsidR="00DC18C6" w:rsidRPr="001443B8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 xml:space="preserve"> 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Value: </w:t>
      </w:r>
      <w:r w:rsidRPr="001443B8">
        <w:rPr>
          <w:rFonts w:ascii="TH SarabunPSK" w:hAnsi="TH SarabunPSK" w:cs="TH SarabunPSK"/>
          <w:sz w:val="32"/>
          <w:szCs w:val="32"/>
          <w:cs/>
        </w:rPr>
        <w:t>ค่าที่ป้อนเข้าไปในโปรแกรมเทรด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ซื้อขายตามโซน</w:t>
      </w:r>
    </w:p>
    <w:p w14:paraId="20E9EC2D" w14:textId="77777777" w:rsidR="00DC18C6" w:rsidRPr="001443B8" w:rsidRDefault="00DC18C6" w:rsidP="00DC18C6">
      <w:pPr>
        <w:pStyle w:val="ListParagraph"/>
        <w:spacing w:after="0"/>
        <w:ind w:left="480" w:firstLine="240"/>
        <w:rPr>
          <w:rFonts w:ascii="TH SarabunPSK" w:hAnsi="TH SarabunPSK" w:cs="TH SarabunPSK"/>
          <w:iCs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  <w:cs/>
        </w:rPr>
        <w:t>หมายเลข</w:t>
      </w:r>
      <w:r w:rsidRPr="001443B8">
        <w:rPr>
          <w:rFonts w:ascii="TH SarabunPSK" w:hAnsi="TH SarabunPSK" w:cs="TH SarabunPSK"/>
          <w:iCs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3: </w:t>
      </w:r>
    </w:p>
    <w:p w14:paraId="4916431A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</w:rPr>
        <w:t xml:space="preserve">                   </w:t>
      </w:r>
      <w:r w:rsidRPr="001443B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i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? 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การเรียกคู่มือผู้ใช้</w:t>
      </w:r>
      <w:r w:rsidRPr="001443B8">
        <w:rPr>
          <w:rFonts w:ascii="TH SarabunPSK" w:hAnsi="TH SarabunPSK" w:cs="TH SarabunPSK"/>
          <w:sz w:val="24"/>
          <w:szCs w:val="32"/>
          <w:cs/>
        </w:rPr>
        <w:t xml:space="preserve">โปรแกรม </w:t>
      </w:r>
      <w:proofErr w:type="spellStart"/>
      <w:r w:rsidRPr="001443B8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1443B8">
        <w:rPr>
          <w:rFonts w:ascii="TH SarabunPSK" w:hAnsi="TH SarabunPSK" w:cs="TH SarabunPSK"/>
          <w:sz w:val="32"/>
          <w:szCs w:val="32"/>
          <w:cs/>
        </w:rPr>
        <w:t xml:space="preserve"> 4</w:t>
      </w:r>
    </w:p>
    <w:p w14:paraId="76192498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Exit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การออกจากโปรแกรมเทรด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>การซื้อขายตามโซน</w:t>
      </w:r>
    </w:p>
    <w:p w14:paraId="3D9DC77E" w14:textId="77777777" w:rsidR="00DC18C6" w:rsidRPr="001443B8" w:rsidRDefault="00DC18C6" w:rsidP="00DC18C6">
      <w:pPr>
        <w:pStyle w:val="ListParagraph"/>
        <w:spacing w:after="0"/>
        <w:ind w:left="480" w:firstLine="240"/>
        <w:rPr>
          <w:rFonts w:ascii="TH SarabunPSK" w:hAnsi="TH SarabunPSK" w:cs="TH SarabunPSK"/>
          <w:iCs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  <w:cs/>
        </w:rPr>
        <w:t>หมายเลข</w:t>
      </w:r>
      <w:r w:rsidRPr="001443B8">
        <w:rPr>
          <w:rFonts w:ascii="TH SarabunPSK" w:hAnsi="TH SarabunPSK" w:cs="TH SarabunPSK"/>
          <w:iCs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4: </w:t>
      </w:r>
    </w:p>
    <w:p w14:paraId="68FAF261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</w:rPr>
        <w:t xml:space="preserve">            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Load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โหลดไฟล์การตั้งค่าโปรแกรมเทรด การซื้อขายตามโซน</w:t>
      </w:r>
    </w:p>
    <w:p w14:paraId="7E31699F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Save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การบันทึกไฟล์การตั้งค่าโปรแกรมเทรด การซื้อขายตามโซน</w:t>
      </w:r>
    </w:p>
    <w:p w14:paraId="48ADF8AA" w14:textId="77777777" w:rsidR="00DC18C6" w:rsidRPr="001443B8" w:rsidRDefault="00DC18C6" w:rsidP="00DC18C6">
      <w:pPr>
        <w:pStyle w:val="ListParagraph"/>
        <w:spacing w:after="0"/>
        <w:ind w:left="480" w:firstLine="240"/>
        <w:rPr>
          <w:rFonts w:ascii="TH SarabunPSK" w:hAnsi="TH SarabunPSK" w:cs="TH SarabunPSK"/>
          <w:iCs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  <w:cs/>
        </w:rPr>
        <w:t>หมายเลข</w:t>
      </w:r>
      <w:r w:rsidRPr="001443B8">
        <w:rPr>
          <w:rFonts w:ascii="TH SarabunPSK" w:hAnsi="TH SarabunPSK" w:cs="TH SarabunPSK"/>
          <w:iCs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iCs/>
          <w:sz w:val="32"/>
          <w:szCs w:val="32"/>
        </w:rPr>
        <w:t>5:</w:t>
      </w:r>
    </w:p>
    <w:p w14:paraId="55296DFE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i/>
          <w:sz w:val="32"/>
          <w:szCs w:val="32"/>
        </w:rPr>
        <w:t xml:space="preserve">                   </w:t>
      </w:r>
      <w:r w:rsidRPr="001443B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 w:rsidRPr="001443B8">
        <w:rPr>
          <w:rFonts w:ascii="TH SarabunPSK" w:hAnsi="TH SarabunPSK" w:cs="TH SarabunPSK"/>
          <w:i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OK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การตกลงเพื่อติดตั้งโปรแกรมเทรด การซื้อขายตามโซน</w:t>
      </w:r>
    </w:p>
    <w:p w14:paraId="316D9A1E" w14:textId="77777777" w:rsidR="00DC18C6" w:rsidRPr="001443B8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1443B8">
        <w:rPr>
          <w:rFonts w:ascii="TH SarabunPSK" w:hAnsi="TH SarabunPSK" w:cs="TH SarabunPSK"/>
          <w:iCs/>
          <w:sz w:val="32"/>
          <w:szCs w:val="32"/>
        </w:rPr>
        <w:t xml:space="preserve">- </w:t>
      </w:r>
      <w:r w:rsidRPr="001443B8">
        <w:rPr>
          <w:rFonts w:ascii="TH SarabunPSK" w:hAnsi="TH SarabunPSK" w:cs="TH SarabunPSK"/>
          <w:sz w:val="32"/>
          <w:szCs w:val="32"/>
        </w:rPr>
        <w:t xml:space="preserve">Cancel: </w:t>
      </w:r>
      <w:r w:rsidRPr="001443B8">
        <w:rPr>
          <w:rFonts w:ascii="TH SarabunPSK" w:hAnsi="TH SarabunPSK" w:cs="TH SarabunPSK"/>
          <w:sz w:val="32"/>
          <w:szCs w:val="32"/>
          <w:cs/>
        </w:rPr>
        <w:t>คือส่วนของยกเลิกการติดตั้งโปรแกรมเทรด การซื้อขายตามโซน</w:t>
      </w:r>
    </w:p>
    <w:p w14:paraId="5EEE0E58" w14:textId="54BE3981" w:rsidR="00DC18C6" w:rsidRPr="001443B8" w:rsidRDefault="00DC18C6" w:rsidP="00DC18C6">
      <w:pPr>
        <w:pStyle w:val="12"/>
        <w:rPr>
          <w:b w:val="0"/>
          <w:bCs w:val="0"/>
        </w:rPr>
      </w:pPr>
      <w:r w:rsidRPr="001443B8">
        <w:rPr>
          <w:b w:val="0"/>
          <w:bCs w:val="0"/>
          <w:cs/>
        </w:rPr>
        <w:t xml:space="preserve">                     </w:t>
      </w:r>
      <w:r w:rsidRPr="001443B8">
        <w:rPr>
          <w:b w:val="0"/>
          <w:bCs w:val="0"/>
          <w:iCs/>
        </w:rPr>
        <w:t xml:space="preserve">- </w:t>
      </w:r>
      <w:r w:rsidRPr="001443B8">
        <w:rPr>
          <w:b w:val="0"/>
          <w:bCs w:val="0"/>
        </w:rPr>
        <w:t xml:space="preserve">Reset: </w:t>
      </w:r>
      <w:r w:rsidRPr="001443B8">
        <w:rPr>
          <w:b w:val="0"/>
          <w:bCs w:val="0"/>
          <w:cs/>
        </w:rPr>
        <w:t>คือส่วนของการคืนค่าการตั้งค่าโปรแกรมเทรด การซื้อขายตามโซน</w:t>
      </w:r>
    </w:p>
    <w:sectPr w:rsidR="00DC18C6" w:rsidRPr="001443B8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8D571C" w14:textId="77777777" w:rsidR="00291A75" w:rsidRDefault="00291A75" w:rsidP="00F8593A">
      <w:pPr>
        <w:spacing w:after="0" w:line="240" w:lineRule="auto"/>
      </w:pPr>
      <w:r>
        <w:separator/>
      </w:r>
    </w:p>
  </w:endnote>
  <w:endnote w:type="continuationSeparator" w:id="0">
    <w:p w14:paraId="1F7F6A21" w14:textId="77777777" w:rsidR="00291A75" w:rsidRDefault="00291A75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E3A8D0" w14:textId="77777777" w:rsidR="00291A75" w:rsidRDefault="00291A75" w:rsidP="00F8593A">
      <w:pPr>
        <w:spacing w:after="0" w:line="240" w:lineRule="auto"/>
      </w:pPr>
      <w:r>
        <w:separator/>
      </w:r>
    </w:p>
  </w:footnote>
  <w:footnote w:type="continuationSeparator" w:id="0">
    <w:p w14:paraId="73FB787B" w14:textId="77777777" w:rsidR="00291A75" w:rsidRDefault="00291A75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7"/>
  </w:num>
  <w:num w:numId="5">
    <w:abstractNumId w:val="2"/>
  </w:num>
  <w:num w:numId="6">
    <w:abstractNumId w:val="0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43B8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3AAD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3DB0"/>
    <w:rsid w:val="00385F00"/>
    <w:rsid w:val="0038750C"/>
    <w:rsid w:val="003909DB"/>
    <w:rsid w:val="00390C6F"/>
    <w:rsid w:val="00392BDE"/>
    <w:rsid w:val="003936B2"/>
    <w:rsid w:val="00393D0D"/>
    <w:rsid w:val="00395C70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61C8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33E2"/>
    <w:rsid w:val="0063640D"/>
    <w:rsid w:val="0063676C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41F0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56159"/>
    <w:rsid w:val="00960674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14631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162B"/>
    <w:rsid w:val="00AA2F29"/>
    <w:rsid w:val="00AB34B6"/>
    <w:rsid w:val="00AB3A87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0707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907"/>
    <w:rsid w:val="00C46706"/>
    <w:rsid w:val="00C478AF"/>
    <w:rsid w:val="00C53722"/>
    <w:rsid w:val="00C53E37"/>
    <w:rsid w:val="00C53F9A"/>
    <w:rsid w:val="00C5412C"/>
    <w:rsid w:val="00C557A2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37E9B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6FC3"/>
    <w:rsid w:val="00F97827"/>
    <w:rsid w:val="00FA0FF6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0.emf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C2975D-65F2-49C6-87A2-8A09D78CD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1</TotalTime>
  <Pages>24</Pages>
  <Words>2030</Words>
  <Characters>11576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41</cp:revision>
  <cp:lastPrinted>2019-05-15T11:26:00Z</cp:lastPrinted>
  <dcterms:created xsi:type="dcterms:W3CDTF">2019-05-07T18:22:00Z</dcterms:created>
  <dcterms:modified xsi:type="dcterms:W3CDTF">2020-02-11T17:59:00Z</dcterms:modified>
</cp:coreProperties>
</file>